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A36D526" w14:textId="77777777" w:rsidR="002034AA" w:rsidRDefault="002034AA" w:rsidP="002034AA">
      <w:pPr>
        <w:jc w:val="right"/>
        <w:rPr>
          <w:b/>
          <w:bCs/>
        </w:rPr>
      </w:pPr>
      <w:r>
        <w:rPr>
          <w:b/>
          <w:bCs/>
        </w:rPr>
        <w:t>Крылов Егор Михайлович ИСТ-220</w:t>
      </w:r>
    </w:p>
    <w:p w14:paraId="549C0DB0" w14:textId="77777777" w:rsidR="002034AA" w:rsidRPr="002F47D0" w:rsidRDefault="002034AA" w:rsidP="002034AA">
      <w:pPr>
        <w:jc w:val="center"/>
        <w:rPr>
          <w:b/>
          <w:bCs/>
        </w:rPr>
      </w:pPr>
      <w:r w:rsidRPr="009E76B3">
        <w:rPr>
          <w:b/>
          <w:bCs/>
          <w:sz w:val="28"/>
          <w:szCs w:val="28"/>
        </w:rPr>
        <w:t>Проект</w:t>
      </w:r>
    </w:p>
    <w:p w14:paraId="039B3F3F" w14:textId="69F4E13E" w:rsidR="00DB65AD" w:rsidRDefault="00DB65AD">
      <w:pPr>
        <w:rPr>
          <w:b/>
          <w:bCs/>
        </w:rPr>
      </w:pPr>
      <w:r>
        <w:rPr>
          <w:b/>
          <w:bCs/>
        </w:rPr>
        <w:t>Этап 1</w:t>
      </w:r>
    </w:p>
    <w:p w14:paraId="149E2A90" w14:textId="743DD82D" w:rsidR="000D7647" w:rsidRDefault="000D7647">
      <w:pPr>
        <w:rPr>
          <w:b/>
          <w:bCs/>
        </w:rPr>
      </w:pPr>
      <w:r>
        <w:rPr>
          <w:b/>
          <w:bCs/>
        </w:rPr>
        <w:t>Тема</w:t>
      </w:r>
      <w:r w:rsidRPr="000D7647">
        <w:rPr>
          <w:b/>
          <w:bCs/>
        </w:rPr>
        <w:t>:</w:t>
      </w:r>
    </w:p>
    <w:p w14:paraId="6A315276" w14:textId="3E509C5F" w:rsidR="000D7647" w:rsidRPr="000D7647" w:rsidRDefault="000D7647">
      <w:r>
        <w:t>Программная система учета пациентов в информационной системе «Поликлиника»</w:t>
      </w:r>
    </w:p>
    <w:p w14:paraId="738153A2" w14:textId="5CBE9C77" w:rsidR="00912AA1" w:rsidRDefault="00BD7391">
      <w:r w:rsidRPr="000D7647">
        <w:rPr>
          <w:b/>
          <w:bCs/>
        </w:rPr>
        <w:t>Название проекта:</w:t>
      </w:r>
      <w:r w:rsidRPr="00BD7391">
        <w:t xml:space="preserve"> </w:t>
      </w:r>
      <w:r w:rsidRPr="000D7647">
        <w:br/>
      </w:r>
      <w:r w:rsidRPr="00BD7391">
        <w:t>Система учета пациентов</w:t>
      </w:r>
    </w:p>
    <w:p w14:paraId="2C1A31A0" w14:textId="77777777" w:rsidR="00BD7391" w:rsidRPr="00BD7391" w:rsidRDefault="00BD7391" w:rsidP="00BD7391">
      <w:pPr>
        <w:rPr>
          <w:b/>
          <w:bCs/>
        </w:rPr>
      </w:pPr>
      <w:r w:rsidRPr="00BD7391">
        <w:rPr>
          <w:b/>
          <w:bCs/>
        </w:rPr>
        <w:t>Цель проекта:</w:t>
      </w:r>
    </w:p>
    <w:p w14:paraId="03EE943B" w14:textId="77777777" w:rsidR="00BD7391" w:rsidRPr="00BD7391" w:rsidRDefault="00BD7391" w:rsidP="00BD7391">
      <w:r w:rsidRPr="00BD7391">
        <w:t>Автоматизировать, ускорить и упростить работу с данными пациентов.</w:t>
      </w:r>
    </w:p>
    <w:p w14:paraId="72B94B63" w14:textId="77777777" w:rsidR="00BD7391" w:rsidRPr="00BD7391" w:rsidRDefault="00BD7391" w:rsidP="00BD7391">
      <w:pPr>
        <w:rPr>
          <w:b/>
          <w:bCs/>
        </w:rPr>
      </w:pPr>
      <w:r w:rsidRPr="00BD7391">
        <w:rPr>
          <w:b/>
          <w:bCs/>
        </w:rPr>
        <w:t>Задачи проекта</w:t>
      </w:r>
      <w:r w:rsidRPr="00BD7391">
        <w:rPr>
          <w:b/>
          <w:bCs/>
          <w:lang w:val="en-US"/>
        </w:rPr>
        <w:t>:</w:t>
      </w:r>
    </w:p>
    <w:p w14:paraId="498DF865" w14:textId="77777777" w:rsidR="00BD7391" w:rsidRPr="00BD7391" w:rsidRDefault="00BD7391" w:rsidP="00BD7391">
      <w:pPr>
        <w:numPr>
          <w:ilvl w:val="0"/>
          <w:numId w:val="1"/>
        </w:numPr>
      </w:pPr>
      <w:r w:rsidRPr="00BD7391">
        <w:t>Автоматизация и ускорение процесса учета пациентов</w:t>
      </w:r>
    </w:p>
    <w:p w14:paraId="667F1607" w14:textId="77777777" w:rsidR="00BD7391" w:rsidRPr="00BD7391" w:rsidRDefault="00BD7391" w:rsidP="00BD7391">
      <w:pPr>
        <w:numPr>
          <w:ilvl w:val="0"/>
          <w:numId w:val="1"/>
        </w:numPr>
      </w:pPr>
      <w:r w:rsidRPr="00BD7391">
        <w:t xml:space="preserve">Ускорение процесса документооборота </w:t>
      </w:r>
    </w:p>
    <w:p w14:paraId="347CF47E" w14:textId="77777777" w:rsidR="00BD7391" w:rsidRPr="00BD7391" w:rsidRDefault="00BD7391" w:rsidP="00BD7391">
      <w:pPr>
        <w:numPr>
          <w:ilvl w:val="0"/>
          <w:numId w:val="1"/>
        </w:numPr>
      </w:pPr>
      <w:r w:rsidRPr="00BD7391">
        <w:t>Уменьшение человеческих ошибок при работе с документами</w:t>
      </w:r>
    </w:p>
    <w:p w14:paraId="0713817C" w14:textId="1C0E3F75" w:rsidR="00BD7391" w:rsidRPr="00CE58C5" w:rsidRDefault="00BD7391">
      <w:pPr>
        <w:rPr>
          <w:b/>
          <w:bCs/>
          <w:lang w:val="en-US"/>
        </w:rPr>
      </w:pPr>
      <w:r w:rsidRPr="00CE58C5">
        <w:rPr>
          <w:b/>
          <w:bCs/>
        </w:rPr>
        <w:t>Обзор актуальны технологий</w:t>
      </w:r>
      <w:r w:rsidR="00CE58C5" w:rsidRPr="00CE58C5">
        <w:rPr>
          <w:b/>
          <w:bCs/>
          <w:lang w:val="en-US"/>
        </w:rPr>
        <w:t>:</w:t>
      </w:r>
    </w:p>
    <w:p w14:paraId="6290C6D4" w14:textId="77777777" w:rsidR="00BD7391" w:rsidRPr="00BD7391" w:rsidRDefault="00BD7391" w:rsidP="00BD7391">
      <w:pPr>
        <w:numPr>
          <w:ilvl w:val="0"/>
          <w:numId w:val="2"/>
        </w:numPr>
      </w:pPr>
      <w:r w:rsidRPr="00BD7391">
        <w:rPr>
          <w:lang w:val="en-US"/>
        </w:rPr>
        <w:t xml:space="preserve">Java – </w:t>
      </w:r>
      <w:r w:rsidRPr="00BD7391">
        <w:t>язык программирования</w:t>
      </w:r>
    </w:p>
    <w:p w14:paraId="672891B9" w14:textId="77777777" w:rsidR="00BD7391" w:rsidRPr="00BD7391" w:rsidRDefault="00BD7391" w:rsidP="00BD7391">
      <w:pPr>
        <w:numPr>
          <w:ilvl w:val="0"/>
          <w:numId w:val="2"/>
        </w:numPr>
      </w:pPr>
      <w:r w:rsidRPr="00BD7391">
        <w:rPr>
          <w:lang w:val="en-US"/>
        </w:rPr>
        <w:t>Swing</w:t>
      </w:r>
      <w:r w:rsidRPr="00BD7391">
        <w:t xml:space="preserve"> – библиотека для создания графического интерфейса</w:t>
      </w:r>
    </w:p>
    <w:p w14:paraId="1A6B56D4" w14:textId="77777777" w:rsidR="00BD7391" w:rsidRPr="00BD7391" w:rsidRDefault="00BD7391" w:rsidP="00BD7391">
      <w:pPr>
        <w:numPr>
          <w:ilvl w:val="0"/>
          <w:numId w:val="2"/>
        </w:numPr>
      </w:pPr>
      <w:r w:rsidRPr="00BD7391">
        <w:rPr>
          <w:lang w:val="en-US"/>
        </w:rPr>
        <w:t xml:space="preserve">MS SQL – </w:t>
      </w:r>
      <w:r w:rsidRPr="00BD7391">
        <w:t>СУБД</w:t>
      </w:r>
    </w:p>
    <w:p w14:paraId="4EF65918" w14:textId="69A52EA3" w:rsidR="00BD7391" w:rsidRPr="00CE58C5" w:rsidRDefault="00BD7391">
      <w:pPr>
        <w:rPr>
          <w:b/>
          <w:bCs/>
        </w:rPr>
      </w:pPr>
      <w:r w:rsidRPr="00CE58C5">
        <w:rPr>
          <w:b/>
          <w:bCs/>
        </w:rPr>
        <w:t>Анализ предметной области</w:t>
      </w:r>
      <w:r w:rsidRPr="00CE58C5">
        <w:rPr>
          <w:b/>
          <w:bCs/>
        </w:rPr>
        <w:br/>
        <w:t>Описание предметной области</w:t>
      </w:r>
    </w:p>
    <w:p w14:paraId="07AA1BB9" w14:textId="77777777" w:rsidR="00BD7391" w:rsidRPr="00BD7391" w:rsidRDefault="00BD7391" w:rsidP="00CE58C5">
      <w:pPr>
        <w:rPr>
          <w:b/>
          <w:bCs/>
        </w:rPr>
      </w:pPr>
      <w:r w:rsidRPr="00BD7391">
        <w:rPr>
          <w:b/>
          <w:bCs/>
        </w:rPr>
        <w:t>Краткая характеристика бизнес-процесса</w:t>
      </w:r>
    </w:p>
    <w:p w14:paraId="23F630D2" w14:textId="62B344CC" w:rsidR="00BD7391" w:rsidRDefault="00BD7391" w:rsidP="00BD7391">
      <w:r w:rsidRPr="00BD7391">
        <w:t>При первом обращении в поликлинику пациента в регистратуре ему заводят карточку. Пациент отправляется на первичный осмотр к терапевту. В кабинете у терапевта доктор проводит осмотр пациента. На основании осмотра терапевт в праве выписать направление к любому узкому специалисту. Терапевт оформляет прием в карточке с рекомендациями и направлениями. Либо если заболевание пациента находится в компетенции терапевта, то он делает запись в карточке об осмотре, дает рекомендации пациента по лечению, может выписать больничный лист, если требуется и назначает повторную явку после проведенного лечения. В случае если терапевт дает направление к узкому специалисту, то пациенту необходимо вернуться с направлением в регистратуру и там записаться к узкому специалисту. Так же терапевт имеет возможность назначить ряд анализов и обследований для уточнения диагноза. С направлением на анализы пациент проходит в процедурный кабинет для сдачи анализов, либо с направлением на диагностические процедуры пациент проходит в отделение функциональной диагностики. Врачи данных отделений выдают бумажные версии заключений анализов/диагностических процедур. С выданными заключениями пациент возвращается к терапевту повторно. По результатам анализов терапевт корректирует тактику лечения или назначает консультацию у узкого специалиста. Если была назначена консультация у узкого специалиста пациент записывается через регистратуру на прием к нужному врачу.</w:t>
      </w:r>
    </w:p>
    <w:p w14:paraId="126342CB" w14:textId="4F669ECC" w:rsidR="00BD7391" w:rsidRPr="00CE58C5" w:rsidRDefault="00BD7391" w:rsidP="00CE58C5">
      <w:pPr>
        <w:rPr>
          <w:b/>
          <w:bCs/>
        </w:rPr>
      </w:pPr>
      <w:r w:rsidRPr="00CE58C5">
        <w:rPr>
          <w:b/>
          <w:bCs/>
        </w:rPr>
        <w:t>Словарь предметной области</w:t>
      </w:r>
    </w:p>
    <w:p w14:paraId="1C48DC41" w14:textId="77777777" w:rsidR="00D63D71" w:rsidRPr="00D63D71" w:rsidRDefault="00D63D71" w:rsidP="00D63D71">
      <w:pPr>
        <w:numPr>
          <w:ilvl w:val="0"/>
          <w:numId w:val="4"/>
        </w:numPr>
      </w:pPr>
      <w:r w:rsidRPr="00D63D71">
        <w:lastRenderedPageBreak/>
        <w:t>Врач - специалист с высшим медицинским образованием, использующий свои навыки, знания и опыт в профилактике и лечении заболеваний, поддержании нормальной жизнедеятельности организма человека.</w:t>
      </w:r>
    </w:p>
    <w:p w14:paraId="32365E84" w14:textId="77777777" w:rsidR="00D63D71" w:rsidRPr="00D63D71" w:rsidRDefault="00D63D71" w:rsidP="00D63D71">
      <w:pPr>
        <w:numPr>
          <w:ilvl w:val="0"/>
          <w:numId w:val="4"/>
        </w:numPr>
      </w:pPr>
      <w:proofErr w:type="gramStart"/>
      <w:r w:rsidRPr="00D63D71">
        <w:t>Пациент  -</w:t>
      </w:r>
      <w:proofErr w:type="gramEnd"/>
      <w:r w:rsidRPr="00D63D71">
        <w:t xml:space="preserve"> Больной, лечащийся у врача.</w:t>
      </w:r>
    </w:p>
    <w:p w14:paraId="6AD4AA91" w14:textId="77777777" w:rsidR="00D63D71" w:rsidRPr="00D63D71" w:rsidRDefault="00D63D71" w:rsidP="00D63D71">
      <w:pPr>
        <w:numPr>
          <w:ilvl w:val="0"/>
          <w:numId w:val="4"/>
        </w:numPr>
      </w:pPr>
      <w:r w:rsidRPr="00D63D71">
        <w:t>Регистратура - подразделение амбулаторно-поликлинического учреждения, осуществляющее запись больных на прием к врачу при первичном обращении, регулирование их потока, хранение медицинских карт, регистрацию листков нетрудоспособности.</w:t>
      </w:r>
    </w:p>
    <w:p w14:paraId="7BA07ADA" w14:textId="77777777" w:rsidR="00D63D71" w:rsidRPr="00D63D71" w:rsidRDefault="00D63D71" w:rsidP="00D63D71">
      <w:pPr>
        <w:numPr>
          <w:ilvl w:val="0"/>
          <w:numId w:val="4"/>
        </w:numPr>
      </w:pPr>
      <w:r w:rsidRPr="00D63D71">
        <w:t>Направление – это обращение врача к другому врачу с целью проконсультироваться относительно состояния здоровья пациента, определения или уточнение диагноза, тактики лечения (начать, продолжить, изменить, прекратить начатое лечение) или трудоспособности пациента</w:t>
      </w:r>
    </w:p>
    <w:p w14:paraId="5695F8E7" w14:textId="77777777" w:rsidR="00D63D71" w:rsidRPr="00D63D71" w:rsidRDefault="00D63D71" w:rsidP="00D63D71">
      <w:pPr>
        <w:numPr>
          <w:ilvl w:val="0"/>
          <w:numId w:val="4"/>
        </w:numPr>
      </w:pPr>
      <w:r w:rsidRPr="00D63D71">
        <w:t>Анализ – исследование биологических жидкостей человека.</w:t>
      </w:r>
    </w:p>
    <w:p w14:paraId="527A8B8F" w14:textId="77777777" w:rsidR="00D63D71" w:rsidRPr="00D63D71" w:rsidRDefault="00D63D71" w:rsidP="00D63D71">
      <w:pPr>
        <w:numPr>
          <w:ilvl w:val="0"/>
          <w:numId w:val="4"/>
        </w:numPr>
      </w:pPr>
      <w:r w:rsidRPr="00D63D71">
        <w:t>Медицинская карта — медицинский документ, в котором лечащими врачами ведётся запись истории болезни пациента и назначаемого ему лечения.</w:t>
      </w:r>
    </w:p>
    <w:p w14:paraId="4248DE64" w14:textId="77777777" w:rsidR="00D63D71" w:rsidRPr="00D63D71" w:rsidRDefault="00D63D71" w:rsidP="00D63D71">
      <w:pPr>
        <w:numPr>
          <w:ilvl w:val="0"/>
          <w:numId w:val="4"/>
        </w:numPr>
      </w:pPr>
      <w:r w:rsidRPr="00D63D71">
        <w:t>Листок нетрудоспособности – это финансовый и юридический документ, подтверждающий временную нетрудоспособность граждан, а также документ, на основании которого начисляется пособие по временной нетрудоспособности на время болезни застрахованного лица, взамен утраченного им заработка</w:t>
      </w:r>
    </w:p>
    <w:p w14:paraId="00887C52" w14:textId="77777777" w:rsidR="00D63D71" w:rsidRPr="00D63D71" w:rsidRDefault="00D63D71" w:rsidP="00D63D71">
      <w:pPr>
        <w:numPr>
          <w:ilvl w:val="0"/>
          <w:numId w:val="4"/>
        </w:numPr>
      </w:pPr>
      <w:r w:rsidRPr="00D63D71">
        <w:t>Лечебно-диагностические процедуры – это процесс определения возможного заболевания.</w:t>
      </w:r>
    </w:p>
    <w:p w14:paraId="0F160F0A" w14:textId="77777777" w:rsidR="00D63D71" w:rsidRPr="00D63D71" w:rsidRDefault="00D63D71" w:rsidP="00D63D71">
      <w:pPr>
        <w:numPr>
          <w:ilvl w:val="0"/>
          <w:numId w:val="4"/>
        </w:numPr>
      </w:pPr>
      <w:r w:rsidRPr="00D63D71">
        <w:t>Диагноз - медицинское заключение о состоянии здоровья обследуемого, а также сущности болезни и состоянии пациента, выраженное в принятой медицинской терминологии и основанное на всестороннем систематическом изучении пациента.</w:t>
      </w:r>
    </w:p>
    <w:p w14:paraId="571CF562" w14:textId="77777777" w:rsidR="00D63D71" w:rsidRPr="00D63D71" w:rsidRDefault="00D63D71" w:rsidP="00D63D71">
      <w:pPr>
        <w:numPr>
          <w:ilvl w:val="0"/>
          <w:numId w:val="4"/>
        </w:numPr>
      </w:pPr>
      <w:r w:rsidRPr="00D63D71">
        <w:t>Лаборант – научно-технический сотрудник лаборатории медицинского, учебного или научного учреждения. Он выполняет практическую работу в области научных исследований, разработок и анализа.</w:t>
      </w:r>
    </w:p>
    <w:p w14:paraId="0CFEA771" w14:textId="77777777" w:rsidR="00D63D71" w:rsidRPr="00D63D71" w:rsidRDefault="00D63D71" w:rsidP="00D63D71">
      <w:pPr>
        <w:numPr>
          <w:ilvl w:val="0"/>
          <w:numId w:val="4"/>
        </w:numPr>
      </w:pPr>
      <w:r w:rsidRPr="00D63D71">
        <w:t>Врач функциональной диагностики – это специалист с высшим медицинским образованием, владеющий методами исследования с применением современной медицинской аппаратуры, направленными на выявление отклонений нормальной деятельности систем органов.</w:t>
      </w:r>
    </w:p>
    <w:p w14:paraId="186EFC53" w14:textId="03DE6F1D" w:rsidR="00D63D71" w:rsidRDefault="00D63D71" w:rsidP="00D63D71">
      <w:pPr>
        <w:numPr>
          <w:ilvl w:val="0"/>
          <w:numId w:val="4"/>
        </w:numPr>
      </w:pPr>
      <w:r w:rsidRPr="00D63D71">
        <w:t>Терапевт – это медицинский специалист общей практики, специализирующийся на диагностике, профилактике и лечении широкого спектра заболеваний. Терапевт является врачом первичного звена и принимает пациентов при первом обращении в лечебное учреждение.</w:t>
      </w:r>
    </w:p>
    <w:p w14:paraId="539F8E87" w14:textId="5B2A63CC" w:rsidR="00D63D71" w:rsidRPr="00D63D71" w:rsidRDefault="00D63D71" w:rsidP="00D63D71">
      <w:pPr>
        <w:rPr>
          <w:b/>
          <w:bCs/>
        </w:rPr>
      </w:pPr>
      <w:r w:rsidRPr="00D63D71">
        <w:rPr>
          <w:b/>
          <w:bCs/>
        </w:rPr>
        <w:t>Пользователи системы и роли</w:t>
      </w:r>
    </w:p>
    <w:p w14:paraId="27883555" w14:textId="5CDAE6F3" w:rsidR="00BD7391" w:rsidRDefault="00D63D71" w:rsidP="00D63D71">
      <w:pPr>
        <w:jc w:val="center"/>
      </w:pPr>
      <w:r w:rsidRPr="00D63D71">
        <w:rPr>
          <w:noProof/>
        </w:rPr>
        <w:lastRenderedPageBreak/>
        <w:drawing>
          <wp:inline distT="0" distB="0" distL="0" distR="0" wp14:anchorId="6EDB92AD" wp14:editId="264C6C13">
            <wp:extent cx="4314825" cy="4314825"/>
            <wp:effectExtent l="0" t="0" r="9525" b="9525"/>
            <wp:docPr id="7" name="Рисунок 6">
              <a:extLst xmlns:a="http://schemas.openxmlformats.org/drawingml/2006/main">
                <a:ext uri="{FF2B5EF4-FFF2-40B4-BE49-F238E27FC236}">
                  <a16:creationId xmlns:a16="http://schemas.microsoft.com/office/drawing/2014/main" id="{44BCD8FB-0EC3-490C-830B-A5E4CB30C803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6">
                      <a:extLst>
                        <a:ext uri="{FF2B5EF4-FFF2-40B4-BE49-F238E27FC236}">
                          <a16:creationId xmlns:a16="http://schemas.microsoft.com/office/drawing/2014/main" id="{44BCD8FB-0EC3-490C-830B-A5E4CB30C803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314825" cy="431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DACE25" w14:textId="760485D0" w:rsidR="00D63D71" w:rsidRDefault="00D63D71" w:rsidP="00D63D71">
      <w:pPr>
        <w:rPr>
          <w:b/>
          <w:bCs/>
        </w:rPr>
      </w:pPr>
      <w:r w:rsidRPr="00D63D71">
        <w:rPr>
          <w:b/>
          <w:bCs/>
        </w:rPr>
        <w:t>Описание пользователей</w:t>
      </w:r>
    </w:p>
    <w:p w14:paraId="2D457F1A" w14:textId="77777777" w:rsidR="00D63D71" w:rsidRPr="00D63D71" w:rsidRDefault="00D63D71" w:rsidP="00D63D71">
      <w:pPr>
        <w:numPr>
          <w:ilvl w:val="0"/>
          <w:numId w:val="8"/>
        </w:numPr>
      </w:pPr>
      <w:r w:rsidRPr="00D63D71">
        <w:t>Пациент</w:t>
      </w:r>
    </w:p>
    <w:p w14:paraId="5E29D372" w14:textId="77777777" w:rsidR="00D63D71" w:rsidRPr="00D63D71" w:rsidRDefault="00D63D71" w:rsidP="00D63D71">
      <w:pPr>
        <w:numPr>
          <w:ilvl w:val="1"/>
          <w:numId w:val="8"/>
        </w:numPr>
      </w:pPr>
      <w:r w:rsidRPr="00D63D71">
        <w:rPr>
          <w:i/>
          <w:iCs/>
        </w:rPr>
        <w:t>Количество</w:t>
      </w:r>
      <w:r w:rsidRPr="00D63D71">
        <w:rPr>
          <w:i/>
          <w:iCs/>
          <w:lang w:val="en-US"/>
        </w:rPr>
        <w:t xml:space="preserve">: </w:t>
      </w:r>
      <w:r w:rsidRPr="00D63D71">
        <w:rPr>
          <w:i/>
          <w:iCs/>
        </w:rPr>
        <w:t>от 1 до</w:t>
      </w:r>
      <w:r w:rsidRPr="00D63D71">
        <w:t xml:space="preserve"> ∞</w:t>
      </w:r>
    </w:p>
    <w:p w14:paraId="05A1B5CD" w14:textId="77777777" w:rsidR="00D63D71" w:rsidRPr="00D63D71" w:rsidRDefault="00D63D71" w:rsidP="00D63D71">
      <w:pPr>
        <w:numPr>
          <w:ilvl w:val="1"/>
          <w:numId w:val="8"/>
        </w:numPr>
      </w:pPr>
      <w:r w:rsidRPr="00D63D71">
        <w:rPr>
          <w:i/>
          <w:iCs/>
        </w:rPr>
        <w:t xml:space="preserve">Возраст от 18 до 60 лет </w:t>
      </w:r>
    </w:p>
    <w:p w14:paraId="27C836D7" w14:textId="77777777" w:rsidR="00D63D71" w:rsidRPr="00D63D71" w:rsidRDefault="00D63D71" w:rsidP="00D63D71">
      <w:pPr>
        <w:numPr>
          <w:ilvl w:val="1"/>
          <w:numId w:val="8"/>
        </w:numPr>
      </w:pPr>
      <w:r w:rsidRPr="00D63D71">
        <w:rPr>
          <w:i/>
          <w:iCs/>
        </w:rPr>
        <w:t>З</w:t>
      </w:r>
      <w:r w:rsidRPr="00D63D71">
        <w:rPr>
          <w:i/>
          <w:iCs/>
          <w:lang w:val="en-US"/>
        </w:rPr>
        <w:t>/</w:t>
      </w:r>
      <w:r w:rsidRPr="00D63D71">
        <w:rPr>
          <w:i/>
          <w:iCs/>
        </w:rPr>
        <w:t>п</w:t>
      </w:r>
      <w:r w:rsidRPr="00D63D71">
        <w:rPr>
          <w:i/>
          <w:iCs/>
          <w:lang w:val="en-US"/>
        </w:rPr>
        <w:t xml:space="preserve">: </w:t>
      </w:r>
      <w:r w:rsidRPr="00D63D71">
        <w:rPr>
          <w:i/>
          <w:iCs/>
        </w:rPr>
        <w:t xml:space="preserve">от 0 до </w:t>
      </w:r>
      <w:r w:rsidRPr="00D63D71">
        <w:rPr>
          <w:i/>
          <w:iCs/>
          <w:lang w:val="en-US"/>
        </w:rPr>
        <w:t>&gt;</w:t>
      </w:r>
      <w:r w:rsidRPr="00D63D71">
        <w:rPr>
          <w:i/>
          <w:iCs/>
        </w:rPr>
        <w:t>1 000 000 рублей</w:t>
      </w:r>
    </w:p>
    <w:p w14:paraId="46ECA6E1" w14:textId="77777777" w:rsidR="00D63D71" w:rsidRPr="00D63D71" w:rsidRDefault="00D63D71" w:rsidP="00D63D71">
      <w:pPr>
        <w:numPr>
          <w:ilvl w:val="1"/>
          <w:numId w:val="8"/>
        </w:numPr>
      </w:pPr>
      <w:r w:rsidRPr="00D63D71">
        <w:rPr>
          <w:i/>
          <w:iCs/>
        </w:rPr>
        <w:t>Пол: оба пола в равном количестве</w:t>
      </w:r>
    </w:p>
    <w:p w14:paraId="7FCAD83B" w14:textId="77777777" w:rsidR="00D63D71" w:rsidRPr="00D63D71" w:rsidRDefault="00D63D71" w:rsidP="00D63D71">
      <w:pPr>
        <w:numPr>
          <w:ilvl w:val="1"/>
          <w:numId w:val="8"/>
        </w:numPr>
      </w:pPr>
      <w:r w:rsidRPr="00D63D71">
        <w:rPr>
          <w:i/>
          <w:iCs/>
        </w:rPr>
        <w:t>Общий уровень владения ПК: от абсолютного новичка до продвинутого пользователя</w:t>
      </w:r>
    </w:p>
    <w:p w14:paraId="23D64F1D" w14:textId="57C74F6C" w:rsidR="00D63D71" w:rsidRPr="00D63D71" w:rsidRDefault="00D63D71" w:rsidP="00D63D71">
      <w:pPr>
        <w:numPr>
          <w:ilvl w:val="1"/>
          <w:numId w:val="8"/>
        </w:numPr>
      </w:pPr>
      <w:r w:rsidRPr="00D63D71">
        <w:rPr>
          <w:i/>
          <w:iCs/>
        </w:rPr>
        <w:t>Факторы, затрудняющие работу с приложением: слепота/частичная слепота, дальтонизм, инвалидность (отсутствие конечностей), дислексия.</w:t>
      </w:r>
    </w:p>
    <w:tbl>
      <w:tblPr>
        <w:tblW w:w="9274" w:type="dxa"/>
        <w:jc w:val="center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4940"/>
        <w:gridCol w:w="4334"/>
      </w:tblGrid>
      <w:tr w:rsidR="00D63D71" w:rsidRPr="00D63D71" w14:paraId="68C9A008" w14:textId="77777777" w:rsidTr="00570158">
        <w:trPr>
          <w:trHeight w:val="1361"/>
          <w:jc w:val="center"/>
        </w:trPr>
        <w:tc>
          <w:tcPr>
            <w:tcW w:w="4940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A4696DF" w14:textId="77777777" w:rsidR="00D63D71" w:rsidRPr="00D63D71" w:rsidRDefault="00D63D71" w:rsidP="00D63D71">
            <w:r w:rsidRPr="00D63D71">
              <w:rPr>
                <w:b/>
                <w:bCs/>
              </w:rPr>
              <w:t>Необходимость просмотреть информацию о наличии направлений на обследование/анализ/прием у специалиста</w:t>
            </w:r>
          </w:p>
        </w:tc>
        <w:tc>
          <w:tcPr>
            <w:tcW w:w="4334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116F535" w14:textId="77777777" w:rsidR="00D63D71" w:rsidRPr="00D63D71" w:rsidRDefault="00D63D71" w:rsidP="00D63D71">
            <w:r w:rsidRPr="00D63D71">
              <w:rPr>
                <w:b/>
                <w:bCs/>
              </w:rPr>
              <w:t>Функция просмотра информации о текущих направлениях</w:t>
            </w:r>
          </w:p>
        </w:tc>
      </w:tr>
      <w:tr w:rsidR="00D63D71" w:rsidRPr="00D63D71" w14:paraId="4FC88D0E" w14:textId="77777777" w:rsidTr="00570158">
        <w:trPr>
          <w:trHeight w:val="1361"/>
          <w:jc w:val="center"/>
        </w:trPr>
        <w:tc>
          <w:tcPr>
            <w:tcW w:w="4940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BDBD9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A0D5270" w14:textId="77777777" w:rsidR="00D63D71" w:rsidRPr="00D63D71" w:rsidRDefault="00D63D71" w:rsidP="00D63D71">
            <w:r w:rsidRPr="00D63D71">
              <w:t>Получить направление на прием у терапевта</w:t>
            </w:r>
          </w:p>
        </w:tc>
        <w:tc>
          <w:tcPr>
            <w:tcW w:w="4334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BDBD9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C20577A" w14:textId="77777777" w:rsidR="00D63D71" w:rsidRPr="00D63D71" w:rsidRDefault="00D63D71" w:rsidP="00D63D71">
            <w:r w:rsidRPr="00D63D71">
              <w:t>Функция подачи заявки на получение направления на прием у терапевта</w:t>
            </w:r>
          </w:p>
        </w:tc>
      </w:tr>
    </w:tbl>
    <w:p w14:paraId="1C2D0902" w14:textId="77777777" w:rsidR="00D63D71" w:rsidRPr="00D63D71" w:rsidRDefault="00D63D71" w:rsidP="00D63D71"/>
    <w:p w14:paraId="546AAA46" w14:textId="0EBE1EF1" w:rsidR="008C16C8" w:rsidRDefault="008C16C8" w:rsidP="00D63D71">
      <w:pPr>
        <w:numPr>
          <w:ilvl w:val="0"/>
          <w:numId w:val="9"/>
        </w:numPr>
      </w:pPr>
      <w:r w:rsidRPr="008C16C8">
        <w:lastRenderedPageBreak/>
        <w:t>Пациент</w:t>
      </w:r>
    </w:p>
    <w:p w14:paraId="199671FF" w14:textId="77777777" w:rsidR="008C16C8" w:rsidRPr="008C16C8" w:rsidRDefault="008C16C8" w:rsidP="008C16C8">
      <w:r w:rsidRPr="008C16C8">
        <w:t>Описание пользователя:</w:t>
      </w:r>
    </w:p>
    <w:p w14:paraId="2EB5B382" w14:textId="3BA012D6" w:rsidR="008C16C8" w:rsidRPr="008C16C8" w:rsidRDefault="008C16C8" w:rsidP="008C16C8">
      <w:r w:rsidRPr="008C16C8">
        <w:t>Молодой специалист, не имеет серьезных заболеваний. Необходимо пройти осмотр у врачей для работы.</w:t>
      </w:r>
    </w:p>
    <w:p w14:paraId="01A77DE7" w14:textId="77777777" w:rsidR="008C16C8" w:rsidRPr="008C16C8" w:rsidRDefault="008C16C8" w:rsidP="008C16C8">
      <w:pPr>
        <w:numPr>
          <w:ilvl w:val="1"/>
          <w:numId w:val="9"/>
        </w:numPr>
      </w:pPr>
      <w:r w:rsidRPr="008C16C8">
        <w:rPr>
          <w:i/>
          <w:iCs/>
        </w:rPr>
        <w:t>Количество</w:t>
      </w:r>
      <w:r w:rsidRPr="008C16C8">
        <w:rPr>
          <w:i/>
          <w:iCs/>
          <w:lang w:val="en-US"/>
        </w:rPr>
        <w:t xml:space="preserve">: </w:t>
      </w:r>
      <w:r w:rsidRPr="008C16C8">
        <w:rPr>
          <w:i/>
          <w:iCs/>
        </w:rPr>
        <w:t>от 1 до</w:t>
      </w:r>
      <w:r w:rsidRPr="008C16C8">
        <w:t xml:space="preserve"> ∞</w:t>
      </w:r>
    </w:p>
    <w:p w14:paraId="1195BD2B" w14:textId="77777777" w:rsidR="008C16C8" w:rsidRPr="008C16C8" w:rsidRDefault="008C16C8" w:rsidP="008C16C8">
      <w:pPr>
        <w:numPr>
          <w:ilvl w:val="1"/>
          <w:numId w:val="9"/>
        </w:numPr>
      </w:pPr>
      <w:r w:rsidRPr="008C16C8">
        <w:rPr>
          <w:i/>
          <w:iCs/>
        </w:rPr>
        <w:t xml:space="preserve">Возраст от 18 до 25 лет </w:t>
      </w:r>
    </w:p>
    <w:p w14:paraId="3886E195" w14:textId="77777777" w:rsidR="008C16C8" w:rsidRPr="008C16C8" w:rsidRDefault="008C16C8" w:rsidP="008C16C8">
      <w:pPr>
        <w:numPr>
          <w:ilvl w:val="1"/>
          <w:numId w:val="9"/>
        </w:numPr>
      </w:pPr>
      <w:r w:rsidRPr="008C16C8">
        <w:rPr>
          <w:i/>
          <w:iCs/>
        </w:rPr>
        <w:t>З</w:t>
      </w:r>
      <w:r w:rsidRPr="008C16C8">
        <w:rPr>
          <w:i/>
          <w:iCs/>
          <w:lang w:val="en-US"/>
        </w:rPr>
        <w:t>/</w:t>
      </w:r>
      <w:r w:rsidRPr="008C16C8">
        <w:rPr>
          <w:i/>
          <w:iCs/>
        </w:rPr>
        <w:t>п</w:t>
      </w:r>
      <w:r w:rsidRPr="008C16C8">
        <w:rPr>
          <w:i/>
          <w:iCs/>
          <w:lang w:val="en-US"/>
        </w:rPr>
        <w:t xml:space="preserve">: </w:t>
      </w:r>
      <w:r w:rsidRPr="008C16C8">
        <w:rPr>
          <w:i/>
          <w:iCs/>
        </w:rPr>
        <w:t xml:space="preserve">от 0 до </w:t>
      </w:r>
      <w:r w:rsidRPr="008C16C8">
        <w:rPr>
          <w:i/>
          <w:iCs/>
          <w:lang w:val="en-US"/>
        </w:rPr>
        <w:t>&gt;</w:t>
      </w:r>
      <w:r w:rsidRPr="008C16C8">
        <w:rPr>
          <w:i/>
          <w:iCs/>
        </w:rPr>
        <w:t>1 000 000 рублей</w:t>
      </w:r>
    </w:p>
    <w:p w14:paraId="2988D0A2" w14:textId="77777777" w:rsidR="008C16C8" w:rsidRPr="008C16C8" w:rsidRDefault="008C16C8" w:rsidP="008C16C8">
      <w:pPr>
        <w:numPr>
          <w:ilvl w:val="1"/>
          <w:numId w:val="9"/>
        </w:numPr>
      </w:pPr>
      <w:r w:rsidRPr="008C16C8">
        <w:rPr>
          <w:i/>
          <w:iCs/>
        </w:rPr>
        <w:t>Пол: оба пола в равном количестве</w:t>
      </w:r>
    </w:p>
    <w:p w14:paraId="00B89B31" w14:textId="77777777" w:rsidR="008C16C8" w:rsidRPr="008C16C8" w:rsidRDefault="008C16C8" w:rsidP="008C16C8">
      <w:pPr>
        <w:numPr>
          <w:ilvl w:val="1"/>
          <w:numId w:val="9"/>
        </w:numPr>
      </w:pPr>
      <w:r w:rsidRPr="008C16C8">
        <w:rPr>
          <w:i/>
          <w:iCs/>
        </w:rPr>
        <w:t>Общий уровень владения ПК: от абсолютного новичка до продвинутого пользователя</w:t>
      </w:r>
    </w:p>
    <w:p w14:paraId="1B6F0FCE" w14:textId="6C08DF6D" w:rsidR="008C16C8" w:rsidRDefault="008C16C8" w:rsidP="008C16C8">
      <w:pPr>
        <w:numPr>
          <w:ilvl w:val="1"/>
          <w:numId w:val="9"/>
        </w:numPr>
      </w:pPr>
      <w:r w:rsidRPr="008C16C8">
        <w:rPr>
          <w:i/>
          <w:iCs/>
        </w:rPr>
        <w:t xml:space="preserve">Факторы затрудняющие работу с приложением: слепота/частичная слепота, дальтонизм, </w:t>
      </w:r>
      <w:proofErr w:type="gramStart"/>
      <w:r w:rsidRPr="008C16C8">
        <w:rPr>
          <w:i/>
          <w:iCs/>
        </w:rPr>
        <w:t>инвалидность(</w:t>
      </w:r>
      <w:proofErr w:type="gramEnd"/>
      <w:r w:rsidRPr="008C16C8">
        <w:rPr>
          <w:i/>
          <w:iCs/>
        </w:rPr>
        <w:t>отсутствие конечностей), дислексия.</w:t>
      </w:r>
    </w:p>
    <w:tbl>
      <w:tblPr>
        <w:tblW w:w="8280" w:type="dxa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4320"/>
        <w:gridCol w:w="3960"/>
      </w:tblGrid>
      <w:tr w:rsidR="008C16C8" w:rsidRPr="008C16C8" w14:paraId="4E9D47AC" w14:textId="77777777" w:rsidTr="008C16C8">
        <w:trPr>
          <w:trHeight w:val="670"/>
        </w:trPr>
        <w:tc>
          <w:tcPr>
            <w:tcW w:w="4320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DF5FEC4" w14:textId="77777777" w:rsidR="008C16C8" w:rsidRPr="008C16C8" w:rsidRDefault="008C16C8" w:rsidP="008C16C8">
            <w:r w:rsidRPr="008C16C8">
              <w:rPr>
                <w:b/>
                <w:bCs/>
              </w:rPr>
              <w:t>Быстро пройти осмотр у врачей для работы</w:t>
            </w:r>
          </w:p>
        </w:tc>
        <w:tc>
          <w:tcPr>
            <w:tcW w:w="3960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13B64F8" w14:textId="77777777" w:rsidR="008C16C8" w:rsidRPr="008C16C8" w:rsidRDefault="008C16C8" w:rsidP="008C16C8">
            <w:r w:rsidRPr="008C16C8">
              <w:rPr>
                <w:b/>
                <w:bCs/>
              </w:rPr>
              <w:t>Функция записи на осмотр</w:t>
            </w:r>
          </w:p>
        </w:tc>
      </w:tr>
    </w:tbl>
    <w:p w14:paraId="019FEBFB" w14:textId="1DD29AB1" w:rsidR="008C16C8" w:rsidRDefault="008C16C8" w:rsidP="008C16C8">
      <w:pPr>
        <w:numPr>
          <w:ilvl w:val="0"/>
          <w:numId w:val="9"/>
        </w:numPr>
      </w:pPr>
      <w:r w:rsidRPr="008C16C8">
        <w:t>Пациент</w:t>
      </w:r>
    </w:p>
    <w:p w14:paraId="13F4E29A" w14:textId="77777777" w:rsidR="008C16C8" w:rsidRPr="008C16C8" w:rsidRDefault="008C16C8" w:rsidP="008C16C8">
      <w:r w:rsidRPr="008C16C8">
        <w:t>Описание пользователя:</w:t>
      </w:r>
    </w:p>
    <w:p w14:paraId="1EF1885D" w14:textId="34A5F461" w:rsidR="008C16C8" w:rsidRDefault="008C16C8" w:rsidP="008C16C8">
      <w:r w:rsidRPr="008C16C8">
        <w:t>Имеет заболевания средней тяжести. Важно к какому специалисту обратиться. Необходима профессиональная консультация.</w:t>
      </w:r>
    </w:p>
    <w:p w14:paraId="7D606864" w14:textId="77777777" w:rsidR="008C16C8" w:rsidRPr="008C16C8" w:rsidRDefault="008C16C8" w:rsidP="008C16C8">
      <w:pPr>
        <w:numPr>
          <w:ilvl w:val="1"/>
          <w:numId w:val="9"/>
        </w:numPr>
      </w:pPr>
      <w:r w:rsidRPr="008C16C8">
        <w:rPr>
          <w:i/>
          <w:iCs/>
        </w:rPr>
        <w:t>Количество</w:t>
      </w:r>
      <w:r w:rsidRPr="008C16C8">
        <w:rPr>
          <w:i/>
          <w:iCs/>
          <w:lang w:val="en-US"/>
        </w:rPr>
        <w:t xml:space="preserve">: </w:t>
      </w:r>
      <w:r w:rsidRPr="008C16C8">
        <w:rPr>
          <w:i/>
          <w:iCs/>
        </w:rPr>
        <w:t>от 1 до</w:t>
      </w:r>
      <w:r w:rsidRPr="008C16C8">
        <w:t xml:space="preserve"> ∞</w:t>
      </w:r>
    </w:p>
    <w:p w14:paraId="7691AD60" w14:textId="77777777" w:rsidR="008C16C8" w:rsidRPr="008C16C8" w:rsidRDefault="008C16C8" w:rsidP="008C16C8">
      <w:pPr>
        <w:numPr>
          <w:ilvl w:val="1"/>
          <w:numId w:val="9"/>
        </w:numPr>
      </w:pPr>
      <w:r w:rsidRPr="008C16C8">
        <w:rPr>
          <w:i/>
          <w:iCs/>
        </w:rPr>
        <w:t xml:space="preserve">Возраст от 25 до 55 лет </w:t>
      </w:r>
    </w:p>
    <w:p w14:paraId="4DB52F30" w14:textId="77777777" w:rsidR="008C16C8" w:rsidRPr="008C16C8" w:rsidRDefault="008C16C8" w:rsidP="008C16C8">
      <w:pPr>
        <w:numPr>
          <w:ilvl w:val="1"/>
          <w:numId w:val="9"/>
        </w:numPr>
      </w:pPr>
      <w:r w:rsidRPr="008C16C8">
        <w:rPr>
          <w:i/>
          <w:iCs/>
        </w:rPr>
        <w:t>З</w:t>
      </w:r>
      <w:r w:rsidRPr="008C16C8">
        <w:rPr>
          <w:i/>
          <w:iCs/>
          <w:lang w:val="en-US"/>
        </w:rPr>
        <w:t>/</w:t>
      </w:r>
      <w:r w:rsidRPr="008C16C8">
        <w:rPr>
          <w:i/>
          <w:iCs/>
        </w:rPr>
        <w:t>п</w:t>
      </w:r>
      <w:r w:rsidRPr="008C16C8">
        <w:rPr>
          <w:i/>
          <w:iCs/>
          <w:lang w:val="en-US"/>
        </w:rPr>
        <w:t xml:space="preserve">: </w:t>
      </w:r>
      <w:r w:rsidRPr="008C16C8">
        <w:rPr>
          <w:i/>
          <w:iCs/>
        </w:rPr>
        <w:t xml:space="preserve">от 20 000 до </w:t>
      </w:r>
      <w:r w:rsidRPr="008C16C8">
        <w:rPr>
          <w:i/>
          <w:iCs/>
          <w:lang w:val="en-US"/>
        </w:rPr>
        <w:t>&gt;</w:t>
      </w:r>
      <w:r w:rsidRPr="008C16C8">
        <w:rPr>
          <w:i/>
          <w:iCs/>
        </w:rPr>
        <w:t>1 000 000 рублей</w:t>
      </w:r>
    </w:p>
    <w:p w14:paraId="3AE03342" w14:textId="77777777" w:rsidR="008C16C8" w:rsidRPr="008C16C8" w:rsidRDefault="008C16C8" w:rsidP="008C16C8">
      <w:pPr>
        <w:numPr>
          <w:ilvl w:val="1"/>
          <w:numId w:val="9"/>
        </w:numPr>
      </w:pPr>
      <w:r w:rsidRPr="008C16C8">
        <w:rPr>
          <w:i/>
          <w:iCs/>
        </w:rPr>
        <w:t>Пол: оба пола в равном количестве</w:t>
      </w:r>
    </w:p>
    <w:p w14:paraId="461B3741" w14:textId="77777777" w:rsidR="008C16C8" w:rsidRPr="008C16C8" w:rsidRDefault="008C16C8" w:rsidP="008C16C8">
      <w:pPr>
        <w:numPr>
          <w:ilvl w:val="1"/>
          <w:numId w:val="9"/>
        </w:numPr>
      </w:pPr>
      <w:r w:rsidRPr="008C16C8">
        <w:rPr>
          <w:i/>
          <w:iCs/>
        </w:rPr>
        <w:t>Общий уровень владения ПК: от абсолютного новичка до продвинутого пользователя</w:t>
      </w:r>
    </w:p>
    <w:p w14:paraId="38536439" w14:textId="4CE16F94" w:rsidR="008C16C8" w:rsidRDefault="008C16C8" w:rsidP="008C16C8">
      <w:pPr>
        <w:numPr>
          <w:ilvl w:val="1"/>
          <w:numId w:val="9"/>
        </w:numPr>
      </w:pPr>
      <w:r w:rsidRPr="008C16C8">
        <w:rPr>
          <w:i/>
          <w:iCs/>
        </w:rPr>
        <w:t xml:space="preserve">Факторы затрудняющие работу с приложением: слепота/частичная слепота, дальтонизм, </w:t>
      </w:r>
      <w:proofErr w:type="gramStart"/>
      <w:r w:rsidRPr="008C16C8">
        <w:rPr>
          <w:i/>
          <w:iCs/>
        </w:rPr>
        <w:t>инвалидность(</w:t>
      </w:r>
      <w:proofErr w:type="gramEnd"/>
      <w:r w:rsidRPr="008C16C8">
        <w:rPr>
          <w:i/>
          <w:iCs/>
        </w:rPr>
        <w:t>отсутствие конечностей), дислексия.</w:t>
      </w:r>
    </w:p>
    <w:tbl>
      <w:tblPr>
        <w:tblW w:w="10160" w:type="dxa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5409"/>
        <w:gridCol w:w="4751"/>
      </w:tblGrid>
      <w:tr w:rsidR="008C16C8" w:rsidRPr="008C16C8" w14:paraId="5CB4DE2D" w14:textId="77777777" w:rsidTr="008C16C8">
        <w:trPr>
          <w:trHeight w:val="585"/>
        </w:trPr>
        <w:tc>
          <w:tcPr>
            <w:tcW w:w="5409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521ADE3" w14:textId="77777777" w:rsidR="008C16C8" w:rsidRPr="008C16C8" w:rsidRDefault="008C16C8" w:rsidP="008C16C8">
            <w:r w:rsidRPr="008C16C8">
              <w:rPr>
                <w:b/>
                <w:bCs/>
              </w:rPr>
              <w:t>Записаться к определенному врачу на осмотр</w:t>
            </w:r>
          </w:p>
        </w:tc>
        <w:tc>
          <w:tcPr>
            <w:tcW w:w="4751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818DBCC" w14:textId="77777777" w:rsidR="008C16C8" w:rsidRPr="008C16C8" w:rsidRDefault="008C16C8" w:rsidP="008C16C8">
            <w:r w:rsidRPr="008C16C8">
              <w:rPr>
                <w:b/>
                <w:bCs/>
              </w:rPr>
              <w:t>Функция записи к определенному врачу на осмотр</w:t>
            </w:r>
          </w:p>
        </w:tc>
      </w:tr>
      <w:tr w:rsidR="008C16C8" w:rsidRPr="008C16C8" w14:paraId="5194AC7C" w14:textId="77777777" w:rsidTr="008C16C8">
        <w:trPr>
          <w:trHeight w:val="75"/>
        </w:trPr>
        <w:tc>
          <w:tcPr>
            <w:tcW w:w="5409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BDBD9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1BC3F9D" w14:textId="77777777" w:rsidR="008C16C8" w:rsidRPr="008C16C8" w:rsidRDefault="008C16C8" w:rsidP="008C16C8">
            <w:r w:rsidRPr="008C16C8">
              <w:t>Найти</w:t>
            </w:r>
            <w:r w:rsidRPr="008C16C8">
              <w:rPr>
                <w:lang w:val="en-US"/>
              </w:rPr>
              <w:t xml:space="preserve"> </w:t>
            </w:r>
            <w:r w:rsidRPr="008C16C8">
              <w:t>профессионального специалиста</w:t>
            </w:r>
          </w:p>
        </w:tc>
        <w:tc>
          <w:tcPr>
            <w:tcW w:w="4751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BDBD9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DE126A7" w14:textId="77777777" w:rsidR="008C16C8" w:rsidRPr="008C16C8" w:rsidRDefault="008C16C8" w:rsidP="008C16C8">
            <w:r w:rsidRPr="008C16C8">
              <w:t>Функция поиска специалистов в системе</w:t>
            </w:r>
          </w:p>
        </w:tc>
      </w:tr>
    </w:tbl>
    <w:p w14:paraId="3E8970CF" w14:textId="217D06DE" w:rsidR="008C16C8" w:rsidRDefault="008C16C8" w:rsidP="008C16C8">
      <w:pPr>
        <w:numPr>
          <w:ilvl w:val="0"/>
          <w:numId w:val="9"/>
        </w:numPr>
      </w:pPr>
      <w:r w:rsidRPr="008C16C8">
        <w:t>Пациент</w:t>
      </w:r>
    </w:p>
    <w:p w14:paraId="449049BC" w14:textId="77777777" w:rsidR="008C16C8" w:rsidRPr="008C16C8" w:rsidRDefault="008C16C8" w:rsidP="008C16C8">
      <w:r w:rsidRPr="008C16C8">
        <w:t>Описание пользователя:</w:t>
      </w:r>
    </w:p>
    <w:p w14:paraId="32A6AA3F" w14:textId="6E699639" w:rsidR="008C16C8" w:rsidRDefault="008C16C8" w:rsidP="008C16C8">
      <w:r w:rsidRPr="008C16C8">
        <w:t xml:space="preserve">Имеет заболевания как средней </w:t>
      </w:r>
      <w:proofErr w:type="gramStart"/>
      <w:r w:rsidRPr="008C16C8">
        <w:t>тяжести</w:t>
      </w:r>
      <w:proofErr w:type="gramEnd"/>
      <w:r w:rsidRPr="008C16C8">
        <w:t xml:space="preserve"> так и тяжелые. Необходимо часто ходить на осмотры и часто записываться ко врачам</w:t>
      </w:r>
    </w:p>
    <w:p w14:paraId="609F0272" w14:textId="77777777" w:rsidR="008C16C8" w:rsidRPr="008C16C8" w:rsidRDefault="008C16C8" w:rsidP="008C16C8">
      <w:pPr>
        <w:numPr>
          <w:ilvl w:val="1"/>
          <w:numId w:val="9"/>
        </w:numPr>
      </w:pPr>
      <w:r w:rsidRPr="008C16C8">
        <w:rPr>
          <w:i/>
          <w:iCs/>
        </w:rPr>
        <w:t>Количество</w:t>
      </w:r>
      <w:r w:rsidRPr="008C16C8">
        <w:rPr>
          <w:i/>
          <w:iCs/>
          <w:lang w:val="en-US"/>
        </w:rPr>
        <w:t xml:space="preserve">: </w:t>
      </w:r>
      <w:r w:rsidRPr="008C16C8">
        <w:rPr>
          <w:i/>
          <w:iCs/>
        </w:rPr>
        <w:t>от 1 до</w:t>
      </w:r>
      <w:r w:rsidRPr="008C16C8">
        <w:t xml:space="preserve"> ∞</w:t>
      </w:r>
    </w:p>
    <w:p w14:paraId="4F2DC354" w14:textId="77777777" w:rsidR="008C16C8" w:rsidRPr="008C16C8" w:rsidRDefault="008C16C8" w:rsidP="008C16C8">
      <w:pPr>
        <w:numPr>
          <w:ilvl w:val="1"/>
          <w:numId w:val="9"/>
        </w:numPr>
      </w:pPr>
      <w:r w:rsidRPr="008C16C8">
        <w:rPr>
          <w:i/>
          <w:iCs/>
        </w:rPr>
        <w:lastRenderedPageBreak/>
        <w:t xml:space="preserve">Возраст от 55 до 70 лет </w:t>
      </w:r>
    </w:p>
    <w:p w14:paraId="29AB4748" w14:textId="77777777" w:rsidR="008C16C8" w:rsidRPr="008C16C8" w:rsidRDefault="008C16C8" w:rsidP="008C16C8">
      <w:pPr>
        <w:numPr>
          <w:ilvl w:val="1"/>
          <w:numId w:val="9"/>
        </w:numPr>
      </w:pPr>
      <w:r w:rsidRPr="008C16C8">
        <w:rPr>
          <w:i/>
          <w:iCs/>
        </w:rPr>
        <w:t>З</w:t>
      </w:r>
      <w:r w:rsidRPr="008C16C8">
        <w:rPr>
          <w:i/>
          <w:iCs/>
          <w:lang w:val="en-US"/>
        </w:rPr>
        <w:t>/</w:t>
      </w:r>
      <w:r w:rsidRPr="008C16C8">
        <w:rPr>
          <w:i/>
          <w:iCs/>
        </w:rPr>
        <w:t>п</w:t>
      </w:r>
      <w:r w:rsidRPr="008C16C8">
        <w:rPr>
          <w:i/>
          <w:iCs/>
          <w:lang w:val="en-US"/>
        </w:rPr>
        <w:t xml:space="preserve">: </w:t>
      </w:r>
      <w:r w:rsidRPr="008C16C8">
        <w:rPr>
          <w:i/>
          <w:iCs/>
        </w:rPr>
        <w:t xml:space="preserve">от 20 000 до </w:t>
      </w:r>
      <w:r w:rsidRPr="008C16C8">
        <w:rPr>
          <w:i/>
          <w:iCs/>
          <w:lang w:val="en-US"/>
        </w:rPr>
        <w:t>&gt;</w:t>
      </w:r>
      <w:r w:rsidRPr="008C16C8">
        <w:rPr>
          <w:i/>
          <w:iCs/>
        </w:rPr>
        <w:t>1 000 000 рублей</w:t>
      </w:r>
    </w:p>
    <w:p w14:paraId="2ADA5FDD" w14:textId="77777777" w:rsidR="008C16C8" w:rsidRPr="008C16C8" w:rsidRDefault="008C16C8" w:rsidP="008C16C8">
      <w:pPr>
        <w:numPr>
          <w:ilvl w:val="1"/>
          <w:numId w:val="9"/>
        </w:numPr>
      </w:pPr>
      <w:r w:rsidRPr="008C16C8">
        <w:rPr>
          <w:i/>
          <w:iCs/>
        </w:rPr>
        <w:t>Пол: оба пола в равном количестве</w:t>
      </w:r>
    </w:p>
    <w:p w14:paraId="169C586F" w14:textId="77777777" w:rsidR="008C16C8" w:rsidRPr="008C16C8" w:rsidRDefault="008C16C8" w:rsidP="008C16C8">
      <w:pPr>
        <w:numPr>
          <w:ilvl w:val="1"/>
          <w:numId w:val="9"/>
        </w:numPr>
      </w:pPr>
      <w:r w:rsidRPr="008C16C8">
        <w:rPr>
          <w:i/>
          <w:iCs/>
        </w:rPr>
        <w:t>Общий уровень владения ПК: от абсолютного новичка до продвинутого пользователя</w:t>
      </w:r>
    </w:p>
    <w:p w14:paraId="06F9682E" w14:textId="77777777" w:rsidR="008C16C8" w:rsidRPr="008C16C8" w:rsidRDefault="008C16C8" w:rsidP="008C16C8">
      <w:pPr>
        <w:numPr>
          <w:ilvl w:val="1"/>
          <w:numId w:val="9"/>
        </w:numPr>
      </w:pPr>
      <w:r w:rsidRPr="008C16C8">
        <w:rPr>
          <w:i/>
          <w:iCs/>
        </w:rPr>
        <w:t xml:space="preserve">Факторы затрудняющие работу с приложением: слепота/частичная слепота, дальтонизм, </w:t>
      </w:r>
      <w:proofErr w:type="gramStart"/>
      <w:r w:rsidRPr="008C16C8">
        <w:rPr>
          <w:i/>
          <w:iCs/>
        </w:rPr>
        <w:t>инвалидность(</w:t>
      </w:r>
      <w:proofErr w:type="gramEnd"/>
      <w:r w:rsidRPr="008C16C8">
        <w:rPr>
          <w:i/>
          <w:iCs/>
        </w:rPr>
        <w:t>отсутствие конечностей), дислексия.</w:t>
      </w:r>
    </w:p>
    <w:tbl>
      <w:tblPr>
        <w:tblW w:w="10420" w:type="dxa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5551"/>
        <w:gridCol w:w="4869"/>
      </w:tblGrid>
      <w:tr w:rsidR="008C16C8" w:rsidRPr="008C16C8" w14:paraId="5819781B" w14:textId="77777777" w:rsidTr="008C16C8">
        <w:trPr>
          <w:trHeight w:val="343"/>
        </w:trPr>
        <w:tc>
          <w:tcPr>
            <w:tcW w:w="5540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3B11A0F" w14:textId="77777777" w:rsidR="008C16C8" w:rsidRPr="008C16C8" w:rsidRDefault="008C16C8" w:rsidP="008C16C8">
            <w:r w:rsidRPr="008C16C8">
              <w:rPr>
                <w:b/>
                <w:bCs/>
              </w:rPr>
              <w:t>Записаться на очередной прием</w:t>
            </w:r>
          </w:p>
        </w:tc>
        <w:tc>
          <w:tcPr>
            <w:tcW w:w="4860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C4181B2" w14:textId="77777777" w:rsidR="008C16C8" w:rsidRPr="008C16C8" w:rsidRDefault="008C16C8" w:rsidP="008C16C8">
            <w:r w:rsidRPr="008C16C8">
              <w:rPr>
                <w:b/>
                <w:bCs/>
              </w:rPr>
              <w:t>Функция записи на прием у врача</w:t>
            </w:r>
          </w:p>
        </w:tc>
      </w:tr>
    </w:tbl>
    <w:p w14:paraId="4912E92B" w14:textId="1AFC3ACD" w:rsidR="00D63D71" w:rsidRPr="00D63D71" w:rsidRDefault="00D63D71" w:rsidP="00D63D71">
      <w:pPr>
        <w:numPr>
          <w:ilvl w:val="0"/>
          <w:numId w:val="9"/>
        </w:numPr>
      </w:pPr>
      <w:r w:rsidRPr="00D63D71">
        <w:t>Медицинский регистратор</w:t>
      </w:r>
    </w:p>
    <w:p w14:paraId="7587FCE5" w14:textId="77777777" w:rsidR="00D63D71" w:rsidRPr="00D63D71" w:rsidRDefault="00D63D71" w:rsidP="00D63D71">
      <w:pPr>
        <w:numPr>
          <w:ilvl w:val="1"/>
          <w:numId w:val="9"/>
        </w:numPr>
      </w:pPr>
      <w:r w:rsidRPr="00D63D71">
        <w:rPr>
          <w:i/>
          <w:iCs/>
        </w:rPr>
        <w:t>Количество</w:t>
      </w:r>
      <w:r w:rsidRPr="00D63D71">
        <w:rPr>
          <w:i/>
          <w:iCs/>
          <w:lang w:val="en-US"/>
        </w:rPr>
        <w:t xml:space="preserve">: </w:t>
      </w:r>
      <w:r w:rsidRPr="00D63D71">
        <w:rPr>
          <w:i/>
          <w:iCs/>
        </w:rPr>
        <w:t>от 1 до 4</w:t>
      </w:r>
    </w:p>
    <w:p w14:paraId="7CFDDB11" w14:textId="77777777" w:rsidR="00D63D71" w:rsidRPr="00D63D71" w:rsidRDefault="00D63D71" w:rsidP="00D63D71">
      <w:pPr>
        <w:numPr>
          <w:ilvl w:val="1"/>
          <w:numId w:val="9"/>
        </w:numPr>
      </w:pPr>
      <w:r w:rsidRPr="00D63D71">
        <w:rPr>
          <w:i/>
          <w:iCs/>
        </w:rPr>
        <w:t xml:space="preserve">Возраст от 30 до 70 лет </w:t>
      </w:r>
    </w:p>
    <w:p w14:paraId="31CA2160" w14:textId="77777777" w:rsidR="00D63D71" w:rsidRPr="00D63D71" w:rsidRDefault="00D63D71" w:rsidP="00D63D71">
      <w:pPr>
        <w:numPr>
          <w:ilvl w:val="1"/>
          <w:numId w:val="9"/>
        </w:numPr>
      </w:pPr>
      <w:r w:rsidRPr="00D63D71">
        <w:rPr>
          <w:i/>
          <w:iCs/>
        </w:rPr>
        <w:t>З</w:t>
      </w:r>
      <w:r w:rsidRPr="00D63D71">
        <w:rPr>
          <w:i/>
          <w:iCs/>
          <w:lang w:val="en-US"/>
        </w:rPr>
        <w:t>/</w:t>
      </w:r>
      <w:r w:rsidRPr="00D63D71">
        <w:rPr>
          <w:i/>
          <w:iCs/>
        </w:rPr>
        <w:t>п</w:t>
      </w:r>
      <w:r w:rsidRPr="00D63D71">
        <w:rPr>
          <w:i/>
          <w:iCs/>
          <w:lang w:val="en-US"/>
        </w:rPr>
        <w:t xml:space="preserve">: </w:t>
      </w:r>
      <w:r w:rsidRPr="00D63D71">
        <w:rPr>
          <w:i/>
          <w:iCs/>
        </w:rPr>
        <w:t>от 25 000 до 35 000 рублей</w:t>
      </w:r>
    </w:p>
    <w:p w14:paraId="326F1FA4" w14:textId="77777777" w:rsidR="00D63D71" w:rsidRPr="00D63D71" w:rsidRDefault="00D63D71" w:rsidP="00D63D71">
      <w:pPr>
        <w:numPr>
          <w:ilvl w:val="1"/>
          <w:numId w:val="9"/>
        </w:numPr>
      </w:pPr>
      <w:r w:rsidRPr="00D63D71">
        <w:rPr>
          <w:i/>
          <w:iCs/>
        </w:rPr>
        <w:t>Пол</w:t>
      </w:r>
      <w:r w:rsidRPr="00D63D71">
        <w:rPr>
          <w:i/>
          <w:iCs/>
          <w:lang w:val="en-US"/>
        </w:rPr>
        <w:t>:</w:t>
      </w:r>
      <w:r w:rsidRPr="00D63D71">
        <w:rPr>
          <w:i/>
          <w:iCs/>
        </w:rPr>
        <w:t xml:space="preserve"> преимущественно женщины</w:t>
      </w:r>
    </w:p>
    <w:p w14:paraId="6C1DA028" w14:textId="77777777" w:rsidR="00D63D71" w:rsidRPr="00D63D71" w:rsidRDefault="00D63D71" w:rsidP="00D63D71">
      <w:pPr>
        <w:numPr>
          <w:ilvl w:val="1"/>
          <w:numId w:val="9"/>
        </w:numPr>
      </w:pPr>
      <w:r w:rsidRPr="00D63D71">
        <w:rPr>
          <w:i/>
          <w:iCs/>
        </w:rPr>
        <w:t>Общий уровень владения ПК: от начинающего уровня до среднего.</w:t>
      </w:r>
    </w:p>
    <w:p w14:paraId="4796069B" w14:textId="77777777" w:rsidR="00D63D71" w:rsidRPr="00D63D71" w:rsidRDefault="00D63D71" w:rsidP="00D63D71">
      <w:pPr>
        <w:numPr>
          <w:ilvl w:val="1"/>
          <w:numId w:val="9"/>
        </w:numPr>
      </w:pPr>
      <w:proofErr w:type="gramStart"/>
      <w:r w:rsidRPr="00D63D71">
        <w:rPr>
          <w:i/>
          <w:iCs/>
        </w:rPr>
        <w:t>Факторы</w:t>
      </w:r>
      <w:proofErr w:type="gramEnd"/>
      <w:r w:rsidRPr="00D63D71">
        <w:rPr>
          <w:i/>
          <w:iCs/>
        </w:rPr>
        <w:t xml:space="preserve"> затрудняющие работу с приложением: плохое зрение.</w:t>
      </w:r>
    </w:p>
    <w:tbl>
      <w:tblPr>
        <w:tblW w:w="7401" w:type="dxa"/>
        <w:jc w:val="center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3943"/>
        <w:gridCol w:w="3458"/>
      </w:tblGrid>
      <w:tr w:rsidR="00D63D71" w:rsidRPr="00D63D71" w14:paraId="37F7BFE7" w14:textId="77777777" w:rsidTr="00570158">
        <w:trPr>
          <w:trHeight w:val="1080"/>
          <w:jc w:val="center"/>
        </w:trPr>
        <w:tc>
          <w:tcPr>
            <w:tcW w:w="3943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92A68CD" w14:textId="77777777" w:rsidR="00D63D71" w:rsidRPr="00D63D71" w:rsidRDefault="00D63D71" w:rsidP="00D63D71">
            <w:r w:rsidRPr="00D63D71">
              <w:rPr>
                <w:b/>
                <w:bCs/>
              </w:rPr>
              <w:t>Найти пациента в системе</w:t>
            </w:r>
          </w:p>
        </w:tc>
        <w:tc>
          <w:tcPr>
            <w:tcW w:w="3458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B034841" w14:textId="77777777" w:rsidR="00D63D71" w:rsidRPr="00D63D71" w:rsidRDefault="00D63D71" w:rsidP="00D63D71">
            <w:r w:rsidRPr="00D63D71">
              <w:rPr>
                <w:b/>
                <w:bCs/>
              </w:rPr>
              <w:t>Функция поиска информации о пациенте в системе</w:t>
            </w:r>
          </w:p>
        </w:tc>
      </w:tr>
      <w:tr w:rsidR="00D63D71" w:rsidRPr="00D63D71" w14:paraId="4BFC7A15" w14:textId="77777777" w:rsidTr="00570158">
        <w:trPr>
          <w:trHeight w:val="1080"/>
          <w:jc w:val="center"/>
        </w:trPr>
        <w:tc>
          <w:tcPr>
            <w:tcW w:w="3943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689D60A" w14:textId="77777777" w:rsidR="00D63D71" w:rsidRPr="00D63D71" w:rsidRDefault="00D63D71" w:rsidP="00D63D71">
            <w:r w:rsidRPr="00D63D71">
              <w:rPr>
                <w:b/>
                <w:bCs/>
              </w:rPr>
              <w:t>Создать запись о новом пациенте в системе</w:t>
            </w:r>
          </w:p>
        </w:tc>
        <w:tc>
          <w:tcPr>
            <w:tcW w:w="3458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0E4FE4B" w14:textId="77777777" w:rsidR="00D63D71" w:rsidRPr="00D63D71" w:rsidRDefault="00D63D71" w:rsidP="00D63D71">
            <w:r w:rsidRPr="00D63D71">
              <w:rPr>
                <w:b/>
                <w:bCs/>
              </w:rPr>
              <w:t>Функция создания записи с информацией о новом пациенте в системе</w:t>
            </w:r>
          </w:p>
        </w:tc>
      </w:tr>
      <w:tr w:rsidR="00D63D71" w:rsidRPr="00D63D71" w14:paraId="38537B80" w14:textId="77777777" w:rsidTr="00570158">
        <w:trPr>
          <w:trHeight w:val="1080"/>
          <w:jc w:val="center"/>
        </w:trPr>
        <w:tc>
          <w:tcPr>
            <w:tcW w:w="3943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FE4549E" w14:textId="77777777" w:rsidR="00D63D71" w:rsidRPr="00D63D71" w:rsidRDefault="00D63D71" w:rsidP="00D63D71">
            <w:r w:rsidRPr="00D63D71">
              <w:rPr>
                <w:b/>
                <w:bCs/>
              </w:rPr>
              <w:t>Оформить направление на прием к терапевту</w:t>
            </w:r>
          </w:p>
        </w:tc>
        <w:tc>
          <w:tcPr>
            <w:tcW w:w="345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58EF4D5" w14:textId="77777777" w:rsidR="00D63D71" w:rsidRPr="00D63D71" w:rsidRDefault="00D63D71" w:rsidP="00D63D71">
            <w:r w:rsidRPr="00D63D71">
              <w:rPr>
                <w:b/>
                <w:bCs/>
              </w:rPr>
              <w:t>Функция создания записи о направлении к терапевту в системе</w:t>
            </w:r>
          </w:p>
        </w:tc>
      </w:tr>
    </w:tbl>
    <w:p w14:paraId="268E75E0" w14:textId="5C3791B2" w:rsidR="00D63D71" w:rsidRDefault="00D63D71" w:rsidP="00D63D71"/>
    <w:p w14:paraId="7CC11C06" w14:textId="77777777" w:rsidR="00570158" w:rsidRPr="00570158" w:rsidRDefault="00570158" w:rsidP="00570158">
      <w:pPr>
        <w:numPr>
          <w:ilvl w:val="0"/>
          <w:numId w:val="10"/>
        </w:numPr>
      </w:pPr>
      <w:r w:rsidRPr="00570158">
        <w:t>Администратор</w:t>
      </w:r>
    </w:p>
    <w:p w14:paraId="175D0CD7" w14:textId="77777777" w:rsidR="00570158" w:rsidRPr="00570158" w:rsidRDefault="00570158" w:rsidP="00570158">
      <w:pPr>
        <w:numPr>
          <w:ilvl w:val="1"/>
          <w:numId w:val="10"/>
        </w:numPr>
      </w:pPr>
      <w:r w:rsidRPr="00570158">
        <w:rPr>
          <w:i/>
          <w:iCs/>
        </w:rPr>
        <w:t>Количество</w:t>
      </w:r>
      <w:r w:rsidRPr="00570158">
        <w:rPr>
          <w:i/>
          <w:iCs/>
          <w:lang w:val="en-US"/>
        </w:rPr>
        <w:t xml:space="preserve">: </w:t>
      </w:r>
      <w:r w:rsidRPr="00570158">
        <w:rPr>
          <w:i/>
          <w:iCs/>
        </w:rPr>
        <w:t>от 1 до</w:t>
      </w:r>
      <w:r w:rsidRPr="00570158">
        <w:t xml:space="preserve"> 3</w:t>
      </w:r>
    </w:p>
    <w:p w14:paraId="67C254EB" w14:textId="77777777" w:rsidR="00570158" w:rsidRPr="00570158" w:rsidRDefault="00570158" w:rsidP="00570158">
      <w:pPr>
        <w:numPr>
          <w:ilvl w:val="1"/>
          <w:numId w:val="10"/>
        </w:numPr>
      </w:pPr>
      <w:r w:rsidRPr="00570158">
        <w:rPr>
          <w:i/>
          <w:iCs/>
        </w:rPr>
        <w:t xml:space="preserve">Возраст от 20 до 50 лет </w:t>
      </w:r>
    </w:p>
    <w:p w14:paraId="254099C8" w14:textId="77777777" w:rsidR="00570158" w:rsidRPr="00570158" w:rsidRDefault="00570158" w:rsidP="00570158">
      <w:pPr>
        <w:numPr>
          <w:ilvl w:val="1"/>
          <w:numId w:val="10"/>
        </w:numPr>
      </w:pPr>
      <w:r w:rsidRPr="00570158">
        <w:rPr>
          <w:i/>
          <w:iCs/>
        </w:rPr>
        <w:t>З</w:t>
      </w:r>
      <w:r w:rsidRPr="00570158">
        <w:rPr>
          <w:i/>
          <w:iCs/>
          <w:lang w:val="en-US"/>
        </w:rPr>
        <w:t>/</w:t>
      </w:r>
      <w:r w:rsidRPr="00570158">
        <w:rPr>
          <w:i/>
          <w:iCs/>
        </w:rPr>
        <w:t>п</w:t>
      </w:r>
      <w:r w:rsidRPr="00570158">
        <w:rPr>
          <w:i/>
          <w:iCs/>
          <w:lang w:val="en-US"/>
        </w:rPr>
        <w:t xml:space="preserve">: </w:t>
      </w:r>
      <w:r w:rsidRPr="00570158">
        <w:rPr>
          <w:i/>
          <w:iCs/>
        </w:rPr>
        <w:t>от 40 000 до 60 000 рублей</w:t>
      </w:r>
    </w:p>
    <w:p w14:paraId="3A586267" w14:textId="77777777" w:rsidR="00570158" w:rsidRPr="00570158" w:rsidRDefault="00570158" w:rsidP="00570158">
      <w:pPr>
        <w:numPr>
          <w:ilvl w:val="1"/>
          <w:numId w:val="10"/>
        </w:numPr>
      </w:pPr>
      <w:r w:rsidRPr="00570158">
        <w:rPr>
          <w:i/>
          <w:iCs/>
        </w:rPr>
        <w:t>Пол</w:t>
      </w:r>
      <w:r w:rsidRPr="00570158">
        <w:rPr>
          <w:i/>
          <w:iCs/>
          <w:lang w:val="en-US"/>
        </w:rPr>
        <w:t>:</w:t>
      </w:r>
      <w:r w:rsidRPr="00570158">
        <w:rPr>
          <w:i/>
          <w:iCs/>
        </w:rPr>
        <w:t xml:space="preserve"> преимущественно мужчины</w:t>
      </w:r>
    </w:p>
    <w:p w14:paraId="6BC3CD9A" w14:textId="77777777" w:rsidR="00570158" w:rsidRPr="00570158" w:rsidRDefault="00570158" w:rsidP="00570158">
      <w:pPr>
        <w:numPr>
          <w:ilvl w:val="1"/>
          <w:numId w:val="10"/>
        </w:numPr>
      </w:pPr>
      <w:r w:rsidRPr="00570158">
        <w:rPr>
          <w:i/>
          <w:iCs/>
        </w:rPr>
        <w:t>Общий уровень владения ПК: продвинутый.</w:t>
      </w:r>
    </w:p>
    <w:p w14:paraId="51B37206" w14:textId="77777777" w:rsidR="00570158" w:rsidRPr="00570158" w:rsidRDefault="00570158" w:rsidP="00570158">
      <w:pPr>
        <w:numPr>
          <w:ilvl w:val="1"/>
          <w:numId w:val="10"/>
        </w:numPr>
      </w:pPr>
      <w:proofErr w:type="gramStart"/>
      <w:r w:rsidRPr="00570158">
        <w:rPr>
          <w:i/>
          <w:iCs/>
        </w:rPr>
        <w:t>Факторы</w:t>
      </w:r>
      <w:proofErr w:type="gramEnd"/>
      <w:r w:rsidRPr="00570158">
        <w:rPr>
          <w:i/>
          <w:iCs/>
        </w:rPr>
        <w:t xml:space="preserve"> затрудняющие работу с приложением: нет.</w:t>
      </w:r>
    </w:p>
    <w:tbl>
      <w:tblPr>
        <w:tblW w:w="7654" w:type="dxa"/>
        <w:tblInd w:w="983" w:type="dxa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3471"/>
        <w:gridCol w:w="4183"/>
      </w:tblGrid>
      <w:tr w:rsidR="00570158" w:rsidRPr="00570158" w14:paraId="21C2654C" w14:textId="77777777" w:rsidTr="00570158">
        <w:trPr>
          <w:trHeight w:val="1304"/>
        </w:trPr>
        <w:tc>
          <w:tcPr>
            <w:tcW w:w="4227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72DC611" w14:textId="77777777" w:rsidR="00570158" w:rsidRPr="00570158" w:rsidRDefault="00570158" w:rsidP="00570158">
            <w:r w:rsidRPr="00570158">
              <w:rPr>
                <w:b/>
                <w:bCs/>
              </w:rPr>
              <w:lastRenderedPageBreak/>
              <w:t>Необходимость удалить/добавить/изменить учетную запись</w:t>
            </w:r>
          </w:p>
        </w:tc>
        <w:tc>
          <w:tcPr>
            <w:tcW w:w="3427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21459B6" w14:textId="77777777" w:rsidR="00570158" w:rsidRPr="00570158" w:rsidRDefault="00570158" w:rsidP="00570158">
            <w:r w:rsidRPr="00570158">
              <w:rPr>
                <w:b/>
                <w:bCs/>
              </w:rPr>
              <w:t>Удаление/Добавление/Редактирование учетных записей</w:t>
            </w:r>
          </w:p>
        </w:tc>
      </w:tr>
      <w:tr w:rsidR="00570158" w:rsidRPr="00570158" w14:paraId="1AFA7202" w14:textId="77777777" w:rsidTr="00570158">
        <w:trPr>
          <w:trHeight w:val="1304"/>
        </w:trPr>
        <w:tc>
          <w:tcPr>
            <w:tcW w:w="4227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BDBD9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9B4E7B5" w14:textId="77777777" w:rsidR="00570158" w:rsidRPr="00570158" w:rsidRDefault="00570158" w:rsidP="00570158">
            <w:r w:rsidRPr="00570158">
              <w:t>Необходимость проанализировать работу персонала поликлиники</w:t>
            </w:r>
          </w:p>
        </w:tc>
        <w:tc>
          <w:tcPr>
            <w:tcW w:w="3427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BDBD9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C29CF16" w14:textId="77777777" w:rsidR="00570158" w:rsidRPr="00570158" w:rsidRDefault="00570158" w:rsidP="00570158">
            <w:r w:rsidRPr="00570158">
              <w:t>Генерация отчета о работе</w:t>
            </w:r>
          </w:p>
        </w:tc>
      </w:tr>
    </w:tbl>
    <w:p w14:paraId="5ADD4929" w14:textId="77777777" w:rsidR="00570158" w:rsidRPr="00D63D71" w:rsidRDefault="00570158" w:rsidP="00570158">
      <w:pPr>
        <w:jc w:val="center"/>
      </w:pPr>
    </w:p>
    <w:p w14:paraId="2FEAA39C" w14:textId="77777777" w:rsidR="00570158" w:rsidRPr="00570158" w:rsidRDefault="00570158" w:rsidP="00570158">
      <w:pPr>
        <w:numPr>
          <w:ilvl w:val="0"/>
          <w:numId w:val="11"/>
        </w:numPr>
      </w:pPr>
      <w:r w:rsidRPr="00570158">
        <w:t>Врач функциональной диагностики</w:t>
      </w:r>
    </w:p>
    <w:p w14:paraId="579354BD" w14:textId="77777777" w:rsidR="00570158" w:rsidRPr="00570158" w:rsidRDefault="00570158" w:rsidP="00570158">
      <w:pPr>
        <w:numPr>
          <w:ilvl w:val="1"/>
          <w:numId w:val="11"/>
        </w:numPr>
      </w:pPr>
      <w:r w:rsidRPr="00570158">
        <w:rPr>
          <w:i/>
          <w:iCs/>
        </w:rPr>
        <w:t>Количество</w:t>
      </w:r>
      <w:r w:rsidRPr="00570158">
        <w:rPr>
          <w:i/>
          <w:iCs/>
          <w:lang w:val="en-US"/>
        </w:rPr>
        <w:t xml:space="preserve">: </w:t>
      </w:r>
      <w:r w:rsidRPr="00570158">
        <w:rPr>
          <w:i/>
          <w:iCs/>
        </w:rPr>
        <w:t>от 1 до 10.</w:t>
      </w:r>
    </w:p>
    <w:p w14:paraId="4A26B1EC" w14:textId="77777777" w:rsidR="00570158" w:rsidRPr="00570158" w:rsidRDefault="00570158" w:rsidP="00570158">
      <w:pPr>
        <w:numPr>
          <w:ilvl w:val="1"/>
          <w:numId w:val="11"/>
        </w:numPr>
      </w:pPr>
      <w:r w:rsidRPr="00570158">
        <w:rPr>
          <w:i/>
          <w:iCs/>
        </w:rPr>
        <w:t xml:space="preserve">Возраст от 30 до 60 лет </w:t>
      </w:r>
    </w:p>
    <w:p w14:paraId="49848DB7" w14:textId="77777777" w:rsidR="00570158" w:rsidRPr="00570158" w:rsidRDefault="00570158" w:rsidP="00570158">
      <w:pPr>
        <w:numPr>
          <w:ilvl w:val="1"/>
          <w:numId w:val="11"/>
        </w:numPr>
      </w:pPr>
      <w:r w:rsidRPr="00570158">
        <w:rPr>
          <w:i/>
          <w:iCs/>
        </w:rPr>
        <w:t>З</w:t>
      </w:r>
      <w:r w:rsidRPr="00570158">
        <w:rPr>
          <w:i/>
          <w:iCs/>
          <w:lang w:val="en-US"/>
        </w:rPr>
        <w:t>/</w:t>
      </w:r>
      <w:r w:rsidRPr="00570158">
        <w:rPr>
          <w:i/>
          <w:iCs/>
        </w:rPr>
        <w:t>п</w:t>
      </w:r>
      <w:r w:rsidRPr="00570158">
        <w:rPr>
          <w:i/>
          <w:iCs/>
          <w:lang w:val="en-US"/>
        </w:rPr>
        <w:t xml:space="preserve">: </w:t>
      </w:r>
      <w:r w:rsidRPr="00570158">
        <w:rPr>
          <w:i/>
          <w:iCs/>
        </w:rPr>
        <w:t>от 45 000 до 55 000 рублей</w:t>
      </w:r>
    </w:p>
    <w:p w14:paraId="7D3D7D4B" w14:textId="77777777" w:rsidR="00570158" w:rsidRPr="00570158" w:rsidRDefault="00570158" w:rsidP="00570158">
      <w:pPr>
        <w:numPr>
          <w:ilvl w:val="1"/>
          <w:numId w:val="11"/>
        </w:numPr>
      </w:pPr>
      <w:r w:rsidRPr="00570158">
        <w:rPr>
          <w:i/>
          <w:iCs/>
        </w:rPr>
        <w:t>Пол</w:t>
      </w:r>
      <w:r w:rsidRPr="00570158">
        <w:rPr>
          <w:i/>
          <w:iCs/>
          <w:lang w:val="en-US"/>
        </w:rPr>
        <w:t>:</w:t>
      </w:r>
      <w:r w:rsidRPr="00570158">
        <w:rPr>
          <w:i/>
          <w:iCs/>
        </w:rPr>
        <w:t xml:space="preserve"> преимущественно женщины</w:t>
      </w:r>
    </w:p>
    <w:p w14:paraId="3AFCA1F4" w14:textId="77777777" w:rsidR="00570158" w:rsidRPr="00570158" w:rsidRDefault="00570158" w:rsidP="00570158">
      <w:pPr>
        <w:numPr>
          <w:ilvl w:val="1"/>
          <w:numId w:val="11"/>
        </w:numPr>
      </w:pPr>
      <w:r w:rsidRPr="00570158">
        <w:rPr>
          <w:i/>
          <w:iCs/>
        </w:rPr>
        <w:t xml:space="preserve">Общий уровень владения ПК: от начинающего уровня до среднего </w:t>
      </w:r>
    </w:p>
    <w:p w14:paraId="08DDE34A" w14:textId="77777777" w:rsidR="00570158" w:rsidRPr="00570158" w:rsidRDefault="00570158" w:rsidP="00570158">
      <w:pPr>
        <w:numPr>
          <w:ilvl w:val="1"/>
          <w:numId w:val="11"/>
        </w:numPr>
      </w:pPr>
      <w:proofErr w:type="gramStart"/>
      <w:r w:rsidRPr="00570158">
        <w:rPr>
          <w:i/>
          <w:iCs/>
        </w:rPr>
        <w:t>Факторы</w:t>
      </w:r>
      <w:proofErr w:type="gramEnd"/>
      <w:r w:rsidRPr="00570158">
        <w:rPr>
          <w:i/>
          <w:iCs/>
        </w:rPr>
        <w:t xml:space="preserve"> затрудняющие работу с приложением: плохое зрение</w:t>
      </w:r>
    </w:p>
    <w:tbl>
      <w:tblPr>
        <w:tblW w:w="5528" w:type="dxa"/>
        <w:jc w:val="center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2693"/>
        <w:gridCol w:w="2835"/>
      </w:tblGrid>
      <w:tr w:rsidR="00570158" w:rsidRPr="00570158" w14:paraId="2E4A7AFF" w14:textId="77777777" w:rsidTr="00570158">
        <w:trPr>
          <w:trHeight w:val="1403"/>
          <w:jc w:val="center"/>
        </w:trPr>
        <w:tc>
          <w:tcPr>
            <w:tcW w:w="2693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FAFD0CF" w14:textId="77777777" w:rsidR="00570158" w:rsidRPr="00570158" w:rsidRDefault="00570158" w:rsidP="00570158">
            <w:r w:rsidRPr="00570158">
              <w:rPr>
                <w:b/>
                <w:bCs/>
              </w:rPr>
              <w:t>Записать результаты обследования</w:t>
            </w:r>
          </w:p>
        </w:tc>
        <w:tc>
          <w:tcPr>
            <w:tcW w:w="2835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6EA8704" w14:textId="77777777" w:rsidR="00570158" w:rsidRPr="00570158" w:rsidRDefault="00570158" w:rsidP="00570158">
            <w:r w:rsidRPr="00570158">
              <w:rPr>
                <w:b/>
                <w:bCs/>
              </w:rPr>
              <w:t>Функция добавления и редактирования соответствующей записи в системе</w:t>
            </w:r>
          </w:p>
        </w:tc>
      </w:tr>
      <w:tr w:rsidR="00570158" w:rsidRPr="00570158" w14:paraId="7AFF8237" w14:textId="77777777" w:rsidTr="00570158">
        <w:trPr>
          <w:trHeight w:val="807"/>
          <w:jc w:val="center"/>
        </w:trPr>
        <w:tc>
          <w:tcPr>
            <w:tcW w:w="2693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A5D5A9B" w14:textId="77777777" w:rsidR="00570158" w:rsidRPr="00570158" w:rsidRDefault="00570158" w:rsidP="00570158">
            <w:r w:rsidRPr="00570158">
              <w:rPr>
                <w:b/>
                <w:bCs/>
              </w:rPr>
              <w:t>Найти пациента в системе</w:t>
            </w:r>
          </w:p>
        </w:tc>
        <w:tc>
          <w:tcPr>
            <w:tcW w:w="2835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A69E192" w14:textId="77777777" w:rsidR="00570158" w:rsidRPr="00570158" w:rsidRDefault="00570158" w:rsidP="00570158">
            <w:r w:rsidRPr="00570158">
              <w:rPr>
                <w:b/>
                <w:bCs/>
              </w:rPr>
              <w:t>Поиск пациента в системе</w:t>
            </w:r>
          </w:p>
        </w:tc>
      </w:tr>
    </w:tbl>
    <w:p w14:paraId="10977FE3" w14:textId="77777777" w:rsidR="00570158" w:rsidRPr="00570158" w:rsidRDefault="00570158" w:rsidP="00570158">
      <w:pPr>
        <w:numPr>
          <w:ilvl w:val="0"/>
          <w:numId w:val="12"/>
        </w:numPr>
      </w:pPr>
      <w:r w:rsidRPr="00570158">
        <w:t>Лаборант</w:t>
      </w:r>
    </w:p>
    <w:p w14:paraId="1F11E9A1" w14:textId="77777777" w:rsidR="00570158" w:rsidRPr="00570158" w:rsidRDefault="00570158" w:rsidP="00570158">
      <w:pPr>
        <w:numPr>
          <w:ilvl w:val="1"/>
          <w:numId w:val="12"/>
        </w:numPr>
      </w:pPr>
      <w:r w:rsidRPr="00570158">
        <w:rPr>
          <w:i/>
          <w:iCs/>
        </w:rPr>
        <w:t>Количество</w:t>
      </w:r>
      <w:r w:rsidRPr="00570158">
        <w:rPr>
          <w:i/>
          <w:iCs/>
          <w:lang w:val="en-US"/>
        </w:rPr>
        <w:t xml:space="preserve">: </w:t>
      </w:r>
      <w:r w:rsidRPr="00570158">
        <w:rPr>
          <w:i/>
          <w:iCs/>
        </w:rPr>
        <w:t>от 1 до</w:t>
      </w:r>
      <w:r w:rsidRPr="00570158">
        <w:t xml:space="preserve"> 10</w:t>
      </w:r>
    </w:p>
    <w:p w14:paraId="0D3C87E1" w14:textId="77777777" w:rsidR="00570158" w:rsidRPr="00570158" w:rsidRDefault="00570158" w:rsidP="00570158">
      <w:pPr>
        <w:numPr>
          <w:ilvl w:val="1"/>
          <w:numId w:val="12"/>
        </w:numPr>
      </w:pPr>
      <w:r w:rsidRPr="00570158">
        <w:rPr>
          <w:i/>
          <w:iCs/>
        </w:rPr>
        <w:t xml:space="preserve">Возраст от 30 до 60 лет </w:t>
      </w:r>
    </w:p>
    <w:p w14:paraId="663573AA" w14:textId="77777777" w:rsidR="00570158" w:rsidRPr="00570158" w:rsidRDefault="00570158" w:rsidP="00570158">
      <w:pPr>
        <w:numPr>
          <w:ilvl w:val="1"/>
          <w:numId w:val="12"/>
        </w:numPr>
      </w:pPr>
      <w:r w:rsidRPr="00570158">
        <w:rPr>
          <w:i/>
          <w:iCs/>
        </w:rPr>
        <w:t>З</w:t>
      </w:r>
      <w:r w:rsidRPr="00570158">
        <w:rPr>
          <w:i/>
          <w:iCs/>
          <w:lang w:val="en-US"/>
        </w:rPr>
        <w:t>/</w:t>
      </w:r>
      <w:r w:rsidRPr="00570158">
        <w:rPr>
          <w:i/>
          <w:iCs/>
        </w:rPr>
        <w:t>п</w:t>
      </w:r>
      <w:r w:rsidRPr="00570158">
        <w:rPr>
          <w:i/>
          <w:iCs/>
          <w:lang w:val="en-US"/>
        </w:rPr>
        <w:t xml:space="preserve">: </w:t>
      </w:r>
      <w:r w:rsidRPr="00570158">
        <w:rPr>
          <w:i/>
          <w:iCs/>
        </w:rPr>
        <w:t>от 30 000 до 35 000 рублей</w:t>
      </w:r>
    </w:p>
    <w:p w14:paraId="2BA3320D" w14:textId="77777777" w:rsidR="00570158" w:rsidRPr="00570158" w:rsidRDefault="00570158" w:rsidP="00570158">
      <w:pPr>
        <w:numPr>
          <w:ilvl w:val="1"/>
          <w:numId w:val="12"/>
        </w:numPr>
      </w:pPr>
      <w:r w:rsidRPr="00570158">
        <w:rPr>
          <w:i/>
          <w:iCs/>
        </w:rPr>
        <w:t>Пол</w:t>
      </w:r>
      <w:r w:rsidRPr="00570158">
        <w:rPr>
          <w:i/>
          <w:iCs/>
          <w:lang w:val="en-US"/>
        </w:rPr>
        <w:t>:</w:t>
      </w:r>
      <w:r w:rsidRPr="00570158">
        <w:rPr>
          <w:i/>
          <w:iCs/>
        </w:rPr>
        <w:t xml:space="preserve"> преимущественно женщины</w:t>
      </w:r>
    </w:p>
    <w:p w14:paraId="2EC3E8C7" w14:textId="77777777" w:rsidR="00570158" w:rsidRPr="00570158" w:rsidRDefault="00570158" w:rsidP="00570158">
      <w:pPr>
        <w:numPr>
          <w:ilvl w:val="1"/>
          <w:numId w:val="12"/>
        </w:numPr>
      </w:pPr>
      <w:r w:rsidRPr="00570158">
        <w:rPr>
          <w:i/>
          <w:iCs/>
        </w:rPr>
        <w:t xml:space="preserve">Общий уровень владения ПК: от начинающего уровня до среднего </w:t>
      </w:r>
    </w:p>
    <w:p w14:paraId="2CC5DBC8" w14:textId="77777777" w:rsidR="00570158" w:rsidRPr="00570158" w:rsidRDefault="00570158" w:rsidP="00570158">
      <w:pPr>
        <w:numPr>
          <w:ilvl w:val="1"/>
          <w:numId w:val="12"/>
        </w:numPr>
      </w:pPr>
      <w:proofErr w:type="gramStart"/>
      <w:r w:rsidRPr="00570158">
        <w:rPr>
          <w:i/>
          <w:iCs/>
        </w:rPr>
        <w:t>Факторы</w:t>
      </w:r>
      <w:proofErr w:type="gramEnd"/>
      <w:r w:rsidRPr="00570158">
        <w:rPr>
          <w:i/>
          <w:iCs/>
        </w:rPr>
        <w:t xml:space="preserve"> затрудняющие работу с приложением: плохое зрение</w:t>
      </w:r>
    </w:p>
    <w:tbl>
      <w:tblPr>
        <w:tblW w:w="6662" w:type="dxa"/>
        <w:jc w:val="center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3043"/>
        <w:gridCol w:w="3619"/>
      </w:tblGrid>
      <w:tr w:rsidR="00570158" w:rsidRPr="00570158" w14:paraId="6E393674" w14:textId="77777777" w:rsidTr="00570158">
        <w:trPr>
          <w:trHeight w:val="1403"/>
          <w:jc w:val="center"/>
        </w:trPr>
        <w:tc>
          <w:tcPr>
            <w:tcW w:w="3043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1FDB43A" w14:textId="77777777" w:rsidR="00570158" w:rsidRPr="00570158" w:rsidRDefault="00570158" w:rsidP="00570158">
            <w:r w:rsidRPr="00570158">
              <w:rPr>
                <w:b/>
                <w:bCs/>
              </w:rPr>
              <w:t>Записать результаты проведения анализа</w:t>
            </w:r>
          </w:p>
        </w:tc>
        <w:tc>
          <w:tcPr>
            <w:tcW w:w="3619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CF7EC84" w14:textId="77777777" w:rsidR="00570158" w:rsidRPr="00570158" w:rsidRDefault="00570158" w:rsidP="00570158">
            <w:r w:rsidRPr="00570158">
              <w:rPr>
                <w:b/>
                <w:bCs/>
              </w:rPr>
              <w:t>Функция добавления и редактирования соответствующей записи в системе</w:t>
            </w:r>
          </w:p>
        </w:tc>
      </w:tr>
      <w:tr w:rsidR="00570158" w:rsidRPr="00570158" w14:paraId="5D660DFB" w14:textId="77777777" w:rsidTr="00570158">
        <w:trPr>
          <w:trHeight w:val="807"/>
          <w:jc w:val="center"/>
        </w:trPr>
        <w:tc>
          <w:tcPr>
            <w:tcW w:w="3043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3EAEA51" w14:textId="77777777" w:rsidR="00570158" w:rsidRPr="00570158" w:rsidRDefault="00570158" w:rsidP="00570158">
            <w:r w:rsidRPr="00570158">
              <w:rPr>
                <w:b/>
                <w:bCs/>
              </w:rPr>
              <w:lastRenderedPageBreak/>
              <w:t>Найти пациента в системе</w:t>
            </w:r>
          </w:p>
        </w:tc>
        <w:tc>
          <w:tcPr>
            <w:tcW w:w="3619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62BE7BE" w14:textId="77777777" w:rsidR="00570158" w:rsidRPr="00570158" w:rsidRDefault="00570158" w:rsidP="00570158">
            <w:r w:rsidRPr="00570158">
              <w:rPr>
                <w:b/>
                <w:bCs/>
              </w:rPr>
              <w:t>Поиск пациента в системе</w:t>
            </w:r>
          </w:p>
        </w:tc>
      </w:tr>
    </w:tbl>
    <w:p w14:paraId="45340441" w14:textId="77777777" w:rsidR="00570158" w:rsidRPr="00570158" w:rsidRDefault="00570158" w:rsidP="00570158">
      <w:pPr>
        <w:numPr>
          <w:ilvl w:val="0"/>
          <w:numId w:val="13"/>
        </w:numPr>
      </w:pPr>
      <w:r w:rsidRPr="00570158">
        <w:t>Терапевт</w:t>
      </w:r>
    </w:p>
    <w:p w14:paraId="77941DE2" w14:textId="77777777" w:rsidR="00570158" w:rsidRPr="00570158" w:rsidRDefault="00570158" w:rsidP="00570158">
      <w:pPr>
        <w:numPr>
          <w:ilvl w:val="1"/>
          <w:numId w:val="13"/>
        </w:numPr>
      </w:pPr>
      <w:r w:rsidRPr="00570158">
        <w:rPr>
          <w:i/>
          <w:iCs/>
        </w:rPr>
        <w:t>Количество</w:t>
      </w:r>
      <w:r w:rsidRPr="00570158">
        <w:rPr>
          <w:i/>
          <w:iCs/>
          <w:lang w:val="en-US"/>
        </w:rPr>
        <w:t xml:space="preserve">: </w:t>
      </w:r>
      <w:r w:rsidRPr="00570158">
        <w:rPr>
          <w:i/>
          <w:iCs/>
        </w:rPr>
        <w:t>от 1 до 3</w:t>
      </w:r>
    </w:p>
    <w:p w14:paraId="084B5301" w14:textId="77777777" w:rsidR="00570158" w:rsidRPr="00570158" w:rsidRDefault="00570158" w:rsidP="00570158">
      <w:pPr>
        <w:numPr>
          <w:ilvl w:val="1"/>
          <w:numId w:val="13"/>
        </w:numPr>
      </w:pPr>
      <w:r w:rsidRPr="00570158">
        <w:rPr>
          <w:i/>
          <w:iCs/>
        </w:rPr>
        <w:t xml:space="preserve">Возраст от 30 до 60 лет </w:t>
      </w:r>
    </w:p>
    <w:p w14:paraId="4CBBF00E" w14:textId="77777777" w:rsidR="00570158" w:rsidRPr="00570158" w:rsidRDefault="00570158" w:rsidP="00570158">
      <w:pPr>
        <w:numPr>
          <w:ilvl w:val="1"/>
          <w:numId w:val="13"/>
        </w:numPr>
      </w:pPr>
      <w:r w:rsidRPr="00570158">
        <w:rPr>
          <w:i/>
          <w:iCs/>
        </w:rPr>
        <w:t>З</w:t>
      </w:r>
      <w:r w:rsidRPr="00570158">
        <w:rPr>
          <w:i/>
          <w:iCs/>
          <w:lang w:val="en-US"/>
        </w:rPr>
        <w:t>/</w:t>
      </w:r>
      <w:r w:rsidRPr="00570158">
        <w:rPr>
          <w:i/>
          <w:iCs/>
        </w:rPr>
        <w:t>п</w:t>
      </w:r>
      <w:r w:rsidRPr="00570158">
        <w:rPr>
          <w:i/>
          <w:iCs/>
          <w:lang w:val="en-US"/>
        </w:rPr>
        <w:t xml:space="preserve">: </w:t>
      </w:r>
      <w:r w:rsidRPr="00570158">
        <w:rPr>
          <w:i/>
          <w:iCs/>
        </w:rPr>
        <w:t xml:space="preserve">от 35 </w:t>
      </w:r>
      <w:proofErr w:type="gramStart"/>
      <w:r w:rsidRPr="00570158">
        <w:rPr>
          <w:i/>
          <w:iCs/>
        </w:rPr>
        <w:t>000  до</w:t>
      </w:r>
      <w:proofErr w:type="gramEnd"/>
      <w:r w:rsidRPr="00570158">
        <w:rPr>
          <w:i/>
          <w:iCs/>
        </w:rPr>
        <w:t xml:space="preserve"> 60 000 рублей</w:t>
      </w:r>
    </w:p>
    <w:p w14:paraId="60F526BF" w14:textId="77777777" w:rsidR="00570158" w:rsidRPr="00570158" w:rsidRDefault="00570158" w:rsidP="00570158">
      <w:pPr>
        <w:numPr>
          <w:ilvl w:val="1"/>
          <w:numId w:val="13"/>
        </w:numPr>
      </w:pPr>
      <w:r w:rsidRPr="00570158">
        <w:rPr>
          <w:i/>
          <w:iCs/>
        </w:rPr>
        <w:t>Пол</w:t>
      </w:r>
      <w:r w:rsidRPr="00570158">
        <w:rPr>
          <w:i/>
          <w:iCs/>
          <w:lang w:val="en-US"/>
        </w:rPr>
        <w:t>:</w:t>
      </w:r>
      <w:r w:rsidRPr="00570158">
        <w:rPr>
          <w:i/>
          <w:iCs/>
        </w:rPr>
        <w:t xml:space="preserve"> преимущественно женщины</w:t>
      </w:r>
    </w:p>
    <w:p w14:paraId="37DC492D" w14:textId="77777777" w:rsidR="00570158" w:rsidRPr="00570158" w:rsidRDefault="00570158" w:rsidP="00570158">
      <w:pPr>
        <w:numPr>
          <w:ilvl w:val="1"/>
          <w:numId w:val="13"/>
        </w:numPr>
      </w:pPr>
      <w:r w:rsidRPr="00570158">
        <w:rPr>
          <w:i/>
          <w:iCs/>
        </w:rPr>
        <w:t xml:space="preserve">Общий уровень владения ПК: от начинающего уровня до среднего </w:t>
      </w:r>
    </w:p>
    <w:p w14:paraId="18F00A62" w14:textId="77777777" w:rsidR="00570158" w:rsidRPr="00570158" w:rsidRDefault="00570158" w:rsidP="00570158">
      <w:pPr>
        <w:numPr>
          <w:ilvl w:val="1"/>
          <w:numId w:val="13"/>
        </w:numPr>
      </w:pPr>
      <w:proofErr w:type="gramStart"/>
      <w:r w:rsidRPr="00570158">
        <w:rPr>
          <w:i/>
          <w:iCs/>
        </w:rPr>
        <w:t>Факторы</w:t>
      </w:r>
      <w:proofErr w:type="gramEnd"/>
      <w:r w:rsidRPr="00570158">
        <w:rPr>
          <w:i/>
          <w:iCs/>
        </w:rPr>
        <w:t xml:space="preserve"> затрудняющие работу с приложением: плохое зрение</w:t>
      </w:r>
    </w:p>
    <w:tbl>
      <w:tblPr>
        <w:tblW w:w="7928" w:type="dxa"/>
        <w:jc w:val="center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3952"/>
        <w:gridCol w:w="3976"/>
      </w:tblGrid>
      <w:tr w:rsidR="00570158" w:rsidRPr="00570158" w14:paraId="109D9CF7" w14:textId="77777777" w:rsidTr="00291B6F">
        <w:trPr>
          <w:trHeight w:val="1403"/>
          <w:jc w:val="center"/>
        </w:trPr>
        <w:tc>
          <w:tcPr>
            <w:tcW w:w="3952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C426B5E" w14:textId="77777777" w:rsidR="00570158" w:rsidRPr="00570158" w:rsidRDefault="00570158" w:rsidP="00570158">
            <w:r w:rsidRPr="00570158">
              <w:rPr>
                <w:b/>
                <w:bCs/>
              </w:rPr>
              <w:t>Записать результаты проведения первичного осмотра пациента</w:t>
            </w:r>
          </w:p>
        </w:tc>
        <w:tc>
          <w:tcPr>
            <w:tcW w:w="3976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B1DC866" w14:textId="77777777" w:rsidR="00570158" w:rsidRPr="00570158" w:rsidRDefault="00570158" w:rsidP="00570158">
            <w:r w:rsidRPr="00570158">
              <w:rPr>
                <w:b/>
                <w:bCs/>
              </w:rPr>
              <w:t>Функция добавления и редактирования соответствующей записи в системе</w:t>
            </w:r>
          </w:p>
        </w:tc>
      </w:tr>
      <w:tr w:rsidR="00570158" w:rsidRPr="00570158" w14:paraId="00C80DC8" w14:textId="77777777" w:rsidTr="00291B6F">
        <w:trPr>
          <w:trHeight w:val="807"/>
          <w:jc w:val="center"/>
        </w:trPr>
        <w:tc>
          <w:tcPr>
            <w:tcW w:w="3952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99B7425" w14:textId="77777777" w:rsidR="00570158" w:rsidRPr="00570158" w:rsidRDefault="00570158" w:rsidP="00570158">
            <w:r w:rsidRPr="00570158">
              <w:rPr>
                <w:b/>
                <w:bCs/>
              </w:rPr>
              <w:t>Найти пациента в системе</w:t>
            </w:r>
          </w:p>
        </w:tc>
        <w:tc>
          <w:tcPr>
            <w:tcW w:w="3976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BC35CB3" w14:textId="77777777" w:rsidR="00570158" w:rsidRPr="00570158" w:rsidRDefault="00570158" w:rsidP="00570158">
            <w:r w:rsidRPr="00570158">
              <w:rPr>
                <w:b/>
                <w:bCs/>
              </w:rPr>
              <w:t>Поиск пациента в системе</w:t>
            </w:r>
          </w:p>
        </w:tc>
      </w:tr>
      <w:tr w:rsidR="00570158" w:rsidRPr="00570158" w14:paraId="2C5ED56E" w14:textId="77777777" w:rsidTr="00291B6F">
        <w:trPr>
          <w:trHeight w:val="807"/>
          <w:jc w:val="center"/>
        </w:trPr>
        <w:tc>
          <w:tcPr>
            <w:tcW w:w="395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EEEED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5C56177" w14:textId="77777777" w:rsidR="00570158" w:rsidRPr="00570158" w:rsidRDefault="00570158" w:rsidP="00570158">
            <w:r w:rsidRPr="00570158">
              <w:t>Выписать направление на дополнительное обследование</w:t>
            </w:r>
          </w:p>
        </w:tc>
        <w:tc>
          <w:tcPr>
            <w:tcW w:w="397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EEEED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038C15C" w14:textId="77777777" w:rsidR="00570158" w:rsidRPr="00570158" w:rsidRDefault="00570158" w:rsidP="00570158">
            <w:r w:rsidRPr="00570158">
              <w:t>Функция добавления записи о назначении обследования в систему</w:t>
            </w:r>
          </w:p>
        </w:tc>
      </w:tr>
      <w:tr w:rsidR="00570158" w:rsidRPr="00570158" w14:paraId="0207A140" w14:textId="77777777" w:rsidTr="00291B6F">
        <w:trPr>
          <w:trHeight w:val="807"/>
          <w:jc w:val="center"/>
        </w:trPr>
        <w:tc>
          <w:tcPr>
            <w:tcW w:w="395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BDBD9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D2EA770" w14:textId="77777777" w:rsidR="00570158" w:rsidRPr="00570158" w:rsidRDefault="00570158" w:rsidP="00570158">
            <w:r w:rsidRPr="00570158">
              <w:t>Выписать направление на анализ</w:t>
            </w:r>
          </w:p>
        </w:tc>
        <w:tc>
          <w:tcPr>
            <w:tcW w:w="397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BDBD9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1DA62A9" w14:textId="77777777" w:rsidR="00570158" w:rsidRPr="00570158" w:rsidRDefault="00570158" w:rsidP="00570158">
            <w:r w:rsidRPr="00570158">
              <w:t>Функция добавления записи о назначении анализа в систему</w:t>
            </w:r>
          </w:p>
        </w:tc>
      </w:tr>
      <w:tr w:rsidR="00570158" w:rsidRPr="00570158" w14:paraId="724C400B" w14:textId="77777777" w:rsidTr="00291B6F">
        <w:trPr>
          <w:trHeight w:val="807"/>
          <w:jc w:val="center"/>
        </w:trPr>
        <w:tc>
          <w:tcPr>
            <w:tcW w:w="395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EEEED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9C1BC09" w14:textId="77777777" w:rsidR="00570158" w:rsidRPr="00570158" w:rsidRDefault="00570158" w:rsidP="00570158">
            <w:r w:rsidRPr="00570158">
              <w:t>Выписать направление к узкому специалисту</w:t>
            </w:r>
          </w:p>
        </w:tc>
        <w:tc>
          <w:tcPr>
            <w:tcW w:w="397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EEEED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857906C" w14:textId="77777777" w:rsidR="00570158" w:rsidRPr="00570158" w:rsidRDefault="00570158" w:rsidP="00570158">
            <w:r w:rsidRPr="00570158">
              <w:t>Функция добавления записи о назначении дополнительного обследования у узкого специалиста в систему</w:t>
            </w:r>
          </w:p>
        </w:tc>
      </w:tr>
    </w:tbl>
    <w:p w14:paraId="13D0DFFF" w14:textId="77777777" w:rsidR="00291B6F" w:rsidRPr="00291B6F" w:rsidRDefault="00291B6F" w:rsidP="00291B6F">
      <w:pPr>
        <w:numPr>
          <w:ilvl w:val="0"/>
          <w:numId w:val="14"/>
        </w:numPr>
      </w:pPr>
      <w:r w:rsidRPr="00291B6F">
        <w:t>Врач (узкий специалист)</w:t>
      </w:r>
    </w:p>
    <w:p w14:paraId="4F2DEBB0" w14:textId="77777777" w:rsidR="00291B6F" w:rsidRPr="00291B6F" w:rsidRDefault="00291B6F" w:rsidP="00291B6F">
      <w:pPr>
        <w:numPr>
          <w:ilvl w:val="1"/>
          <w:numId w:val="14"/>
        </w:numPr>
      </w:pPr>
      <w:r w:rsidRPr="00291B6F">
        <w:rPr>
          <w:i/>
          <w:iCs/>
        </w:rPr>
        <w:t>Количество</w:t>
      </w:r>
      <w:r w:rsidRPr="00291B6F">
        <w:rPr>
          <w:i/>
          <w:iCs/>
          <w:lang w:val="en-US"/>
        </w:rPr>
        <w:t xml:space="preserve">: </w:t>
      </w:r>
      <w:r w:rsidRPr="00291B6F">
        <w:rPr>
          <w:i/>
          <w:iCs/>
        </w:rPr>
        <w:t>от 1 до 100.</w:t>
      </w:r>
      <w:r w:rsidRPr="00291B6F">
        <w:t xml:space="preserve"> </w:t>
      </w:r>
    </w:p>
    <w:p w14:paraId="2FB7A5AA" w14:textId="77777777" w:rsidR="00291B6F" w:rsidRPr="00291B6F" w:rsidRDefault="00291B6F" w:rsidP="00291B6F">
      <w:pPr>
        <w:numPr>
          <w:ilvl w:val="1"/>
          <w:numId w:val="14"/>
        </w:numPr>
      </w:pPr>
      <w:r w:rsidRPr="00291B6F">
        <w:rPr>
          <w:i/>
          <w:iCs/>
        </w:rPr>
        <w:t xml:space="preserve">Возраст от 30 до 65 лет </w:t>
      </w:r>
    </w:p>
    <w:p w14:paraId="335B45B9" w14:textId="77777777" w:rsidR="00291B6F" w:rsidRPr="00291B6F" w:rsidRDefault="00291B6F" w:rsidP="00291B6F">
      <w:pPr>
        <w:numPr>
          <w:ilvl w:val="1"/>
          <w:numId w:val="14"/>
        </w:numPr>
      </w:pPr>
      <w:r w:rsidRPr="00291B6F">
        <w:rPr>
          <w:i/>
          <w:iCs/>
        </w:rPr>
        <w:t>З</w:t>
      </w:r>
      <w:r w:rsidRPr="00291B6F">
        <w:rPr>
          <w:i/>
          <w:iCs/>
          <w:lang w:val="en-US"/>
        </w:rPr>
        <w:t>/</w:t>
      </w:r>
      <w:r w:rsidRPr="00291B6F">
        <w:rPr>
          <w:i/>
          <w:iCs/>
        </w:rPr>
        <w:t>п</w:t>
      </w:r>
      <w:r w:rsidRPr="00291B6F">
        <w:rPr>
          <w:i/>
          <w:iCs/>
          <w:lang w:val="en-US"/>
        </w:rPr>
        <w:t xml:space="preserve">: </w:t>
      </w:r>
      <w:r w:rsidRPr="00291B6F">
        <w:rPr>
          <w:i/>
          <w:iCs/>
        </w:rPr>
        <w:t>от 40 000 до 80 000 рублей</w:t>
      </w:r>
    </w:p>
    <w:p w14:paraId="4F8E9150" w14:textId="77777777" w:rsidR="00291B6F" w:rsidRPr="00291B6F" w:rsidRDefault="00291B6F" w:rsidP="00291B6F">
      <w:pPr>
        <w:numPr>
          <w:ilvl w:val="1"/>
          <w:numId w:val="14"/>
        </w:numPr>
      </w:pPr>
      <w:r w:rsidRPr="00291B6F">
        <w:rPr>
          <w:i/>
          <w:iCs/>
        </w:rPr>
        <w:t>Пол: оба пола в равном количестве</w:t>
      </w:r>
    </w:p>
    <w:p w14:paraId="2B69925D" w14:textId="77777777" w:rsidR="00291B6F" w:rsidRPr="00291B6F" w:rsidRDefault="00291B6F" w:rsidP="00291B6F">
      <w:pPr>
        <w:numPr>
          <w:ilvl w:val="1"/>
          <w:numId w:val="14"/>
        </w:numPr>
      </w:pPr>
      <w:r w:rsidRPr="00291B6F">
        <w:rPr>
          <w:i/>
          <w:iCs/>
        </w:rPr>
        <w:t xml:space="preserve">Общий уровень владения ПК: от начинающего уровня до среднего </w:t>
      </w:r>
    </w:p>
    <w:p w14:paraId="0C20CDA2" w14:textId="77777777" w:rsidR="00291B6F" w:rsidRPr="00291B6F" w:rsidRDefault="00291B6F" w:rsidP="00291B6F">
      <w:pPr>
        <w:numPr>
          <w:ilvl w:val="1"/>
          <w:numId w:val="14"/>
        </w:numPr>
      </w:pPr>
      <w:proofErr w:type="gramStart"/>
      <w:r w:rsidRPr="00291B6F">
        <w:rPr>
          <w:i/>
          <w:iCs/>
        </w:rPr>
        <w:t>Факторы</w:t>
      </w:r>
      <w:proofErr w:type="gramEnd"/>
      <w:r w:rsidRPr="00291B6F">
        <w:rPr>
          <w:i/>
          <w:iCs/>
        </w:rPr>
        <w:t xml:space="preserve"> затрудняющие работу с приложением: плохое зрение.</w:t>
      </w:r>
    </w:p>
    <w:tbl>
      <w:tblPr>
        <w:tblW w:w="6378" w:type="dxa"/>
        <w:jc w:val="center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2870"/>
        <w:gridCol w:w="3508"/>
      </w:tblGrid>
      <w:tr w:rsidR="00291B6F" w:rsidRPr="00291B6F" w14:paraId="10184941" w14:textId="77777777" w:rsidTr="00291B6F">
        <w:trPr>
          <w:trHeight w:val="1830"/>
          <w:jc w:val="center"/>
        </w:trPr>
        <w:tc>
          <w:tcPr>
            <w:tcW w:w="2870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DEB7E7D" w14:textId="77777777" w:rsidR="00291B6F" w:rsidRPr="00291B6F" w:rsidRDefault="00291B6F" w:rsidP="00291B6F">
            <w:r w:rsidRPr="00291B6F">
              <w:rPr>
                <w:b/>
                <w:bCs/>
              </w:rPr>
              <w:lastRenderedPageBreak/>
              <w:t>Записать результаты проведения осмотра и консультации пациента. Поставить диагноз</w:t>
            </w:r>
          </w:p>
        </w:tc>
        <w:tc>
          <w:tcPr>
            <w:tcW w:w="3508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E605136" w14:textId="77777777" w:rsidR="00291B6F" w:rsidRPr="00291B6F" w:rsidRDefault="00291B6F" w:rsidP="00291B6F">
            <w:r w:rsidRPr="00291B6F">
              <w:rPr>
                <w:b/>
                <w:bCs/>
              </w:rPr>
              <w:t>Функция добавления и редактирования соответствующей записи в системе</w:t>
            </w:r>
          </w:p>
        </w:tc>
      </w:tr>
      <w:tr w:rsidR="00291B6F" w:rsidRPr="00291B6F" w14:paraId="6184D280" w14:textId="77777777" w:rsidTr="00291B6F">
        <w:trPr>
          <w:trHeight w:val="986"/>
          <w:jc w:val="center"/>
        </w:trPr>
        <w:tc>
          <w:tcPr>
            <w:tcW w:w="2870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EBF04C7" w14:textId="77777777" w:rsidR="00291B6F" w:rsidRPr="00291B6F" w:rsidRDefault="00291B6F" w:rsidP="00291B6F">
            <w:r w:rsidRPr="00291B6F">
              <w:rPr>
                <w:b/>
                <w:bCs/>
              </w:rPr>
              <w:t>Найти пациента в системе</w:t>
            </w:r>
          </w:p>
        </w:tc>
        <w:tc>
          <w:tcPr>
            <w:tcW w:w="3508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12708AE" w14:textId="77777777" w:rsidR="00291B6F" w:rsidRPr="00291B6F" w:rsidRDefault="00291B6F" w:rsidP="00291B6F">
            <w:r w:rsidRPr="00291B6F">
              <w:rPr>
                <w:b/>
                <w:bCs/>
              </w:rPr>
              <w:t>Поиск пациента в системе</w:t>
            </w:r>
          </w:p>
        </w:tc>
      </w:tr>
      <w:tr w:rsidR="00291B6F" w:rsidRPr="00291B6F" w14:paraId="49CBE5F6" w14:textId="77777777" w:rsidTr="00291B6F">
        <w:trPr>
          <w:trHeight w:val="1408"/>
          <w:jc w:val="center"/>
        </w:trPr>
        <w:tc>
          <w:tcPr>
            <w:tcW w:w="287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EEEED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F8C69CB" w14:textId="77777777" w:rsidR="00291B6F" w:rsidRPr="00291B6F" w:rsidRDefault="00291B6F" w:rsidP="00291B6F">
            <w:r w:rsidRPr="00291B6F">
              <w:t>Выписать рецепт на медикаменты</w:t>
            </w:r>
          </w:p>
        </w:tc>
        <w:tc>
          <w:tcPr>
            <w:tcW w:w="350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EEEED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8C35CCD" w14:textId="77777777" w:rsidR="00291B6F" w:rsidRPr="00291B6F" w:rsidRDefault="00291B6F" w:rsidP="00291B6F">
            <w:r w:rsidRPr="00291B6F">
              <w:t>Функция добавления записи о назначенных медикаментах в систему</w:t>
            </w:r>
          </w:p>
        </w:tc>
      </w:tr>
    </w:tbl>
    <w:p w14:paraId="5452F7EA" w14:textId="5E21EA94" w:rsidR="00D63D71" w:rsidRDefault="00291B6F" w:rsidP="00570158">
      <w:pPr>
        <w:rPr>
          <w:b/>
          <w:bCs/>
        </w:rPr>
      </w:pPr>
      <w:r w:rsidRPr="00291B6F">
        <w:rPr>
          <w:b/>
          <w:bCs/>
          <w:lang w:val="en-US"/>
        </w:rPr>
        <w:t xml:space="preserve">USE CASE </w:t>
      </w:r>
      <w:r w:rsidRPr="00291B6F">
        <w:rPr>
          <w:b/>
          <w:bCs/>
        </w:rPr>
        <w:t>диаграмма</w:t>
      </w:r>
    </w:p>
    <w:p w14:paraId="56311F7C" w14:textId="3986B591" w:rsidR="00291B6F" w:rsidRDefault="007849CB" w:rsidP="00570158">
      <w:pPr>
        <w:rPr>
          <w:b/>
          <w:bCs/>
        </w:rPr>
      </w:pPr>
      <w:r>
        <w:object w:dxaOrig="29970" w:dyaOrig="15706" w14:anchorId="43774A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45.25pt" o:ole="">
            <v:imagedata r:id="rId6" o:title=""/>
          </v:shape>
          <o:OLEObject Type="Embed" ProgID="Visio.Drawing.15" ShapeID="_x0000_i1025" DrawAspect="Content" ObjectID="_1731271200" r:id="rId7"/>
        </w:object>
      </w:r>
    </w:p>
    <w:p w14:paraId="42904BF3" w14:textId="028E5A75" w:rsidR="00291B6F" w:rsidRDefault="00291B6F" w:rsidP="00570158">
      <w:pPr>
        <w:rPr>
          <w:b/>
          <w:bCs/>
        </w:rPr>
      </w:pPr>
      <w:r>
        <w:rPr>
          <w:b/>
          <w:bCs/>
        </w:rPr>
        <w:t>Диаграмма классов</w:t>
      </w:r>
    </w:p>
    <w:p w14:paraId="2A30EC68" w14:textId="562A69C4" w:rsidR="00291B6F" w:rsidRDefault="001E3E2A" w:rsidP="00570158">
      <w:pPr>
        <w:rPr>
          <w:b/>
          <w:bCs/>
        </w:rPr>
      </w:pPr>
      <w:r>
        <w:object w:dxaOrig="17243" w:dyaOrig="13815" w14:anchorId="20F44F11">
          <v:shape id="_x0000_i1026" type="#_x0000_t75" style="width:467.25pt;height:374.25pt" o:ole="">
            <v:imagedata r:id="rId8" o:title=""/>
          </v:shape>
          <o:OLEObject Type="Embed" ProgID="Visio.Drawing.15" ShapeID="_x0000_i1026" DrawAspect="Content" ObjectID="_1731271201" r:id="rId9"/>
        </w:object>
      </w:r>
    </w:p>
    <w:p w14:paraId="02FB22BA" w14:textId="6687E26B" w:rsidR="00920118" w:rsidRDefault="00920118" w:rsidP="00570158">
      <w:pPr>
        <w:rPr>
          <w:b/>
          <w:bCs/>
        </w:rPr>
      </w:pPr>
      <w:r w:rsidRPr="00920118">
        <w:rPr>
          <w:b/>
          <w:bCs/>
        </w:rPr>
        <w:t xml:space="preserve">State </w:t>
      </w:r>
      <w:proofErr w:type="spellStart"/>
      <w:r w:rsidRPr="00920118">
        <w:rPr>
          <w:b/>
          <w:bCs/>
        </w:rPr>
        <w:t>Chart</w:t>
      </w:r>
      <w:proofErr w:type="spellEnd"/>
      <w:r w:rsidRPr="00920118">
        <w:rPr>
          <w:b/>
          <w:bCs/>
        </w:rPr>
        <w:br/>
        <w:t>Сущность «</w:t>
      </w:r>
      <w:r w:rsidR="005D4ECC">
        <w:rPr>
          <w:b/>
          <w:bCs/>
        </w:rPr>
        <w:t>Квота</w:t>
      </w:r>
      <w:r w:rsidRPr="00920118">
        <w:rPr>
          <w:b/>
          <w:bCs/>
        </w:rPr>
        <w:t>»</w:t>
      </w:r>
    </w:p>
    <w:p w14:paraId="7B42C079" w14:textId="7A99F8B1" w:rsidR="002546A3" w:rsidRDefault="005D4ECC" w:rsidP="00570158">
      <w:r>
        <w:object w:dxaOrig="10530" w:dyaOrig="9091" w14:anchorId="605CCBFD">
          <v:shape id="_x0000_i1027" type="#_x0000_t75" style="width:402pt;height:347.25pt" o:ole="">
            <v:imagedata r:id="rId10" o:title=""/>
          </v:shape>
          <o:OLEObject Type="Embed" ProgID="Visio.Drawing.15" ShapeID="_x0000_i1027" DrawAspect="Content" ObjectID="_1731271202" r:id="rId11"/>
        </w:object>
      </w:r>
    </w:p>
    <w:p w14:paraId="7D99E28A" w14:textId="36E47E46" w:rsidR="00DE638E" w:rsidRDefault="00DE638E" w:rsidP="00570158">
      <w:pPr>
        <w:rPr>
          <w:b/>
          <w:bCs/>
        </w:rPr>
      </w:pPr>
      <w:r>
        <w:rPr>
          <w:b/>
          <w:bCs/>
          <w:lang w:val="en-US"/>
        </w:rPr>
        <w:t>IDEF</w:t>
      </w:r>
      <w:r w:rsidRPr="00964E58">
        <w:rPr>
          <w:b/>
          <w:bCs/>
        </w:rPr>
        <w:t xml:space="preserve">0 </w:t>
      </w:r>
      <w:r>
        <w:rPr>
          <w:b/>
          <w:bCs/>
        </w:rPr>
        <w:t>диаграмма</w:t>
      </w:r>
    </w:p>
    <w:p w14:paraId="76CD0284" w14:textId="50C03341" w:rsidR="00DE638E" w:rsidRDefault="00DE638E" w:rsidP="00570158">
      <w:pPr>
        <w:rPr>
          <w:b/>
          <w:bCs/>
        </w:rPr>
      </w:pPr>
      <w:r>
        <w:rPr>
          <w:b/>
          <w:bCs/>
        </w:rPr>
        <w:t>1й уровень декомпозиции</w:t>
      </w:r>
    </w:p>
    <w:p w14:paraId="787B1528" w14:textId="3C3BCC1A" w:rsidR="00467A5F" w:rsidRDefault="00467A5F" w:rsidP="00570158">
      <w:pPr>
        <w:rPr>
          <w:b/>
          <w:bCs/>
        </w:rPr>
      </w:pPr>
      <w:r w:rsidRPr="00467A5F">
        <w:rPr>
          <w:b/>
          <w:bCs/>
          <w:noProof/>
        </w:rPr>
        <w:drawing>
          <wp:inline distT="0" distB="0" distL="0" distR="0" wp14:anchorId="5D11E373" wp14:editId="033E6785">
            <wp:extent cx="5940425" cy="400685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06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D69B6A" w14:textId="0C161064" w:rsidR="00DE638E" w:rsidRDefault="00DE638E" w:rsidP="00570158">
      <w:pPr>
        <w:rPr>
          <w:b/>
          <w:bCs/>
        </w:rPr>
      </w:pPr>
      <w:r>
        <w:rPr>
          <w:b/>
          <w:bCs/>
        </w:rPr>
        <w:lastRenderedPageBreak/>
        <w:t>2й уровень декомпозиции</w:t>
      </w:r>
    </w:p>
    <w:p w14:paraId="457F9336" w14:textId="07FE8792" w:rsidR="00467A5F" w:rsidRDefault="00467A5F" w:rsidP="00570158">
      <w:pPr>
        <w:rPr>
          <w:b/>
          <w:bCs/>
        </w:rPr>
      </w:pPr>
      <w:r w:rsidRPr="00467A5F">
        <w:rPr>
          <w:b/>
          <w:bCs/>
          <w:noProof/>
        </w:rPr>
        <w:drawing>
          <wp:inline distT="0" distB="0" distL="0" distR="0" wp14:anchorId="4AA3B372" wp14:editId="5AB76D9D">
            <wp:extent cx="5940425" cy="3558540"/>
            <wp:effectExtent l="0" t="0" r="3175" b="381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58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E1415B" w14:textId="6AC80E96" w:rsidR="00DE638E" w:rsidRDefault="00DE638E" w:rsidP="00570158">
      <w:pPr>
        <w:rPr>
          <w:b/>
          <w:bCs/>
        </w:rPr>
      </w:pPr>
      <w:r>
        <w:rPr>
          <w:b/>
          <w:bCs/>
        </w:rPr>
        <w:t>3й уровень декомпозиции</w:t>
      </w:r>
    </w:p>
    <w:p w14:paraId="17E47F9D" w14:textId="5B1896E9" w:rsidR="00DE2EF3" w:rsidRDefault="00DE2EF3" w:rsidP="00570158">
      <w:pPr>
        <w:rPr>
          <w:b/>
          <w:bCs/>
        </w:rPr>
      </w:pPr>
      <w:r w:rsidRPr="00DE2EF3">
        <w:rPr>
          <w:b/>
          <w:bCs/>
          <w:noProof/>
        </w:rPr>
        <w:drawing>
          <wp:inline distT="0" distB="0" distL="0" distR="0" wp14:anchorId="0724C154" wp14:editId="0C4C02EB">
            <wp:extent cx="5940425" cy="3547745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47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62428F" w14:textId="1DB9510F" w:rsidR="00DE2EF3" w:rsidRDefault="00DE2EF3" w:rsidP="00570158">
      <w:pPr>
        <w:rPr>
          <w:b/>
          <w:bCs/>
        </w:rPr>
      </w:pPr>
      <w:r w:rsidRPr="00DE2EF3">
        <w:rPr>
          <w:b/>
          <w:bCs/>
          <w:noProof/>
        </w:rPr>
        <w:lastRenderedPageBreak/>
        <w:drawing>
          <wp:inline distT="0" distB="0" distL="0" distR="0" wp14:anchorId="394044BA" wp14:editId="78F9AEF1">
            <wp:extent cx="5940425" cy="3583305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83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676983" w14:textId="7AFEC0C9" w:rsidR="00DE2EF3" w:rsidRDefault="00DE2EF3" w:rsidP="00570158">
      <w:pPr>
        <w:rPr>
          <w:b/>
          <w:bCs/>
        </w:rPr>
      </w:pPr>
      <w:r w:rsidRPr="00DE2EF3">
        <w:rPr>
          <w:b/>
          <w:bCs/>
          <w:noProof/>
        </w:rPr>
        <w:drawing>
          <wp:inline distT="0" distB="0" distL="0" distR="0" wp14:anchorId="202FB505" wp14:editId="34675398">
            <wp:extent cx="5940425" cy="3640455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40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36E5AB" w14:textId="5C47FD17" w:rsidR="00DE2EF3" w:rsidRPr="00DE638E" w:rsidRDefault="00DE2EF3" w:rsidP="00570158">
      <w:pPr>
        <w:rPr>
          <w:b/>
          <w:bCs/>
        </w:rPr>
      </w:pPr>
      <w:r w:rsidRPr="00DE2EF3">
        <w:rPr>
          <w:b/>
          <w:bCs/>
          <w:noProof/>
        </w:rPr>
        <w:lastRenderedPageBreak/>
        <w:drawing>
          <wp:inline distT="0" distB="0" distL="0" distR="0" wp14:anchorId="50C539D7" wp14:editId="73F00365">
            <wp:extent cx="5940425" cy="3682365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82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D5D2DE" w14:textId="00134064" w:rsidR="00AA47CD" w:rsidRDefault="00F436CF" w:rsidP="00570158">
      <w:pPr>
        <w:rPr>
          <w:b/>
          <w:bCs/>
        </w:rPr>
      </w:pPr>
      <w:r w:rsidRPr="00F436CF">
        <w:rPr>
          <w:b/>
          <w:bCs/>
          <w:lang w:val="en-US"/>
        </w:rPr>
        <w:t>BPMN</w:t>
      </w:r>
      <w:r w:rsidRPr="00DE638E">
        <w:rPr>
          <w:b/>
          <w:bCs/>
        </w:rPr>
        <w:t xml:space="preserve"> </w:t>
      </w:r>
      <w:r w:rsidRPr="00F436CF">
        <w:rPr>
          <w:b/>
          <w:bCs/>
        </w:rPr>
        <w:t>диаграмма</w:t>
      </w:r>
    </w:p>
    <w:p w14:paraId="058C7B48" w14:textId="25834E50" w:rsidR="00F436CF" w:rsidRDefault="00D23244" w:rsidP="00570158">
      <w:r>
        <w:object w:dxaOrig="23295" w:dyaOrig="18361" w14:anchorId="76804B06">
          <v:shape id="_x0000_i1036" type="#_x0000_t75" style="width:467.25pt;height:368.25pt" o:ole="">
            <v:imagedata r:id="rId18" o:title=""/>
          </v:shape>
          <o:OLEObject Type="Embed" ProgID="Visio.Drawing.15" ShapeID="_x0000_i1036" DrawAspect="Content" ObjectID="_1731271203" r:id="rId19"/>
        </w:object>
      </w:r>
    </w:p>
    <w:p w14:paraId="39600856" w14:textId="2C846EF7" w:rsidR="00CD502A" w:rsidRDefault="00CD502A" w:rsidP="00570158">
      <w:pPr>
        <w:rPr>
          <w:b/>
          <w:bCs/>
        </w:rPr>
      </w:pPr>
      <w:r w:rsidRPr="00CD502A">
        <w:rPr>
          <w:b/>
          <w:bCs/>
        </w:rPr>
        <w:t>Функциональные требования</w:t>
      </w:r>
    </w:p>
    <w:p w14:paraId="6FA1BB24" w14:textId="11CA3534" w:rsidR="00CD502A" w:rsidRDefault="00CD502A" w:rsidP="00CD502A">
      <w:pPr>
        <w:pStyle w:val="a3"/>
        <w:numPr>
          <w:ilvl w:val="0"/>
          <w:numId w:val="18"/>
        </w:numPr>
      </w:pPr>
      <w:r>
        <w:lastRenderedPageBreak/>
        <w:t>Система должна обеспечивать мед. регистратору возможность создавать карточку для пациента</w:t>
      </w:r>
    </w:p>
    <w:p w14:paraId="1567C3A4" w14:textId="40A3E2ED" w:rsidR="00CD502A" w:rsidRDefault="00CD502A" w:rsidP="00CD502A">
      <w:pPr>
        <w:pStyle w:val="a3"/>
        <w:numPr>
          <w:ilvl w:val="0"/>
          <w:numId w:val="18"/>
        </w:numPr>
      </w:pPr>
      <w:r w:rsidRPr="00CD502A">
        <w:t xml:space="preserve">Система должна обеспечивать мед. регистратору возможность </w:t>
      </w:r>
      <w:r>
        <w:t xml:space="preserve">искать </w:t>
      </w:r>
      <w:r w:rsidRPr="00CD502A">
        <w:t>карточк</w:t>
      </w:r>
      <w:r>
        <w:t>у</w:t>
      </w:r>
      <w:r w:rsidRPr="00CD502A">
        <w:t xml:space="preserve"> пациента</w:t>
      </w:r>
      <w:r w:rsidR="00D17072">
        <w:t xml:space="preserve"> в базе данных</w:t>
      </w:r>
    </w:p>
    <w:p w14:paraId="6A456C05" w14:textId="1568E0F2" w:rsidR="00DB1C88" w:rsidRDefault="00DB1C88" w:rsidP="00CD502A">
      <w:pPr>
        <w:pStyle w:val="a3"/>
        <w:numPr>
          <w:ilvl w:val="0"/>
          <w:numId w:val="18"/>
        </w:numPr>
      </w:pPr>
      <w:r>
        <w:t>Система должна обеспечивать возможность терапевту и узкому специалисту возможность создавать</w:t>
      </w:r>
      <w:r w:rsidR="006D63BC">
        <w:t xml:space="preserve"> и редактировать</w:t>
      </w:r>
      <w:r>
        <w:t xml:space="preserve"> направления на анализы и обследования</w:t>
      </w:r>
      <w:r w:rsidR="000F1357">
        <w:t xml:space="preserve">. А </w:t>
      </w:r>
      <w:r w:rsidR="007A0395">
        <w:t>также</w:t>
      </w:r>
      <w:r w:rsidR="000F1357">
        <w:t xml:space="preserve"> создавать направление на прием у узкого специалиста </w:t>
      </w:r>
      <w:r>
        <w:t>(терапевт)</w:t>
      </w:r>
      <w:r w:rsidR="000F1357">
        <w:t>.</w:t>
      </w:r>
    </w:p>
    <w:p w14:paraId="17CE43DF" w14:textId="3B0C49EC" w:rsidR="006D63BC" w:rsidRDefault="005200A1" w:rsidP="00CD502A">
      <w:pPr>
        <w:pStyle w:val="a3"/>
        <w:numPr>
          <w:ilvl w:val="0"/>
          <w:numId w:val="18"/>
        </w:numPr>
      </w:pPr>
      <w:r>
        <w:t>Система должна позволять пациенту просматривать данные своей карточки, направлениях, квотах, больничных листах.</w:t>
      </w:r>
    </w:p>
    <w:p w14:paraId="617CA5B8" w14:textId="0A310A57" w:rsidR="005200A1" w:rsidRDefault="005200A1" w:rsidP="00CD502A">
      <w:pPr>
        <w:pStyle w:val="a3"/>
        <w:numPr>
          <w:ilvl w:val="0"/>
          <w:numId w:val="18"/>
        </w:numPr>
      </w:pPr>
      <w:r>
        <w:t xml:space="preserve">Система должна позволять терапевту и узкому специалисту </w:t>
      </w:r>
      <w:r w:rsidR="00764559">
        <w:t>создавать диагноз, больничный лист.</w:t>
      </w:r>
    </w:p>
    <w:p w14:paraId="166655F1" w14:textId="77E6C99E" w:rsidR="00311EFD" w:rsidRDefault="00311EFD" w:rsidP="00CD502A">
      <w:pPr>
        <w:pStyle w:val="a3"/>
        <w:numPr>
          <w:ilvl w:val="0"/>
          <w:numId w:val="18"/>
        </w:numPr>
      </w:pPr>
      <w:r>
        <w:t>Система должна позволять лаборанту создавать запись об анализе.</w:t>
      </w:r>
    </w:p>
    <w:p w14:paraId="6BD1B871" w14:textId="15051597" w:rsidR="00311EFD" w:rsidRDefault="00311EFD" w:rsidP="00CD502A">
      <w:pPr>
        <w:pStyle w:val="a3"/>
        <w:numPr>
          <w:ilvl w:val="0"/>
          <w:numId w:val="18"/>
        </w:numPr>
      </w:pPr>
      <w:r>
        <w:t>Система должна позволять врачу функциональной диагностики создавать запись о проведенном обследовании.</w:t>
      </w:r>
    </w:p>
    <w:p w14:paraId="7F19FCD2" w14:textId="277F5587" w:rsidR="00311EFD" w:rsidRDefault="00311EFD" w:rsidP="00CD502A">
      <w:pPr>
        <w:pStyle w:val="a3"/>
        <w:numPr>
          <w:ilvl w:val="0"/>
          <w:numId w:val="18"/>
        </w:numPr>
      </w:pPr>
      <w:r>
        <w:t>Система должна позволять терапевту и узкому специалисту просматривать данные об анализах и обследованиях.</w:t>
      </w:r>
    </w:p>
    <w:p w14:paraId="5B00EE17" w14:textId="4318641C" w:rsidR="00311EFD" w:rsidRDefault="00311EFD" w:rsidP="00CD502A">
      <w:pPr>
        <w:pStyle w:val="a3"/>
        <w:numPr>
          <w:ilvl w:val="0"/>
          <w:numId w:val="18"/>
        </w:numPr>
      </w:pPr>
      <w:r>
        <w:t xml:space="preserve">Система должна позволять терапевту, узкому специалисту, лаборанту, врачу функциональной диагностики </w:t>
      </w:r>
      <w:r w:rsidR="00164042">
        <w:t>просматривать данные о квотах.</w:t>
      </w:r>
    </w:p>
    <w:p w14:paraId="19C54C88" w14:textId="7CE2622E" w:rsidR="00BE714F" w:rsidRDefault="00BE714F" w:rsidP="00BE714F">
      <w:pPr>
        <w:rPr>
          <w:b/>
          <w:bCs/>
        </w:rPr>
      </w:pPr>
      <w:r w:rsidRPr="00BE714F">
        <w:rPr>
          <w:b/>
          <w:bCs/>
        </w:rPr>
        <w:t xml:space="preserve">Нефункциональные требования </w:t>
      </w:r>
    </w:p>
    <w:p w14:paraId="13DD6B23" w14:textId="5A504A96" w:rsidR="00BE714F" w:rsidRDefault="00BE714F" w:rsidP="00BE714F">
      <w:pPr>
        <w:pStyle w:val="a3"/>
        <w:numPr>
          <w:ilvl w:val="0"/>
          <w:numId w:val="19"/>
        </w:numPr>
      </w:pPr>
      <w:r>
        <w:t>Безопасность данных.</w:t>
      </w:r>
    </w:p>
    <w:p w14:paraId="554A4A09" w14:textId="60A6E17C" w:rsidR="00BE714F" w:rsidRDefault="00BE714F" w:rsidP="00BE714F">
      <w:pPr>
        <w:pStyle w:val="a3"/>
        <w:numPr>
          <w:ilvl w:val="0"/>
          <w:numId w:val="19"/>
        </w:numPr>
      </w:pPr>
      <w:r>
        <w:t>Наглядность интерфейса. (Все поля формы должны быть корректно подписаны</w:t>
      </w:r>
      <w:r w:rsidR="00EB1527">
        <w:t xml:space="preserve"> и согласованы с работником, который взаимодействует с данным модулем системы</w:t>
      </w:r>
      <w:r w:rsidR="00EB1527" w:rsidRPr="00EB1527">
        <w:t>;</w:t>
      </w:r>
      <w:r w:rsidR="00EB1527">
        <w:t xml:space="preserve"> максимум 3 клика для выполнения любого действия</w:t>
      </w:r>
      <w:r>
        <w:t>)</w:t>
      </w:r>
    </w:p>
    <w:p w14:paraId="74D13FB1" w14:textId="5C8999B5" w:rsidR="00EB1527" w:rsidRDefault="00EB1527" w:rsidP="00BE714F">
      <w:pPr>
        <w:pStyle w:val="a3"/>
        <w:numPr>
          <w:ilvl w:val="0"/>
          <w:numId w:val="19"/>
        </w:numPr>
      </w:pPr>
      <w:r>
        <w:t xml:space="preserve">Масштабируемость системы. (Возможность </w:t>
      </w:r>
      <w:r w:rsidR="008C2E79">
        <w:t>добавления</w:t>
      </w:r>
      <w:r>
        <w:t xml:space="preserve"> новых работников</w:t>
      </w:r>
      <w:r w:rsidR="008C2E79">
        <w:t xml:space="preserve"> и новых квалификации врачей</w:t>
      </w:r>
      <w:r>
        <w:t>)</w:t>
      </w:r>
    </w:p>
    <w:p w14:paraId="25DAA453" w14:textId="1260E23D" w:rsidR="00154882" w:rsidRDefault="00154882" w:rsidP="00BE714F">
      <w:pPr>
        <w:pStyle w:val="a3"/>
        <w:numPr>
          <w:ilvl w:val="0"/>
          <w:numId w:val="19"/>
        </w:numPr>
      </w:pPr>
      <w:r>
        <w:t>Обработка ошибок.</w:t>
      </w:r>
    </w:p>
    <w:p w14:paraId="29D40040" w14:textId="05D266E4" w:rsidR="00154882" w:rsidRPr="00BE714F" w:rsidRDefault="00154882" w:rsidP="00BE714F">
      <w:pPr>
        <w:pStyle w:val="a3"/>
        <w:numPr>
          <w:ilvl w:val="0"/>
          <w:numId w:val="19"/>
        </w:numPr>
      </w:pPr>
      <w:r>
        <w:t>Локализация системы на русский и английский языки.</w:t>
      </w:r>
    </w:p>
    <w:p w14:paraId="3267CBBF" w14:textId="77777777" w:rsidR="00311EFD" w:rsidRPr="00CD502A" w:rsidRDefault="00311EFD" w:rsidP="00311EFD">
      <w:pPr>
        <w:ind w:left="360"/>
      </w:pPr>
    </w:p>
    <w:p w14:paraId="5239BF0F" w14:textId="01E9B4B5" w:rsidR="00A7554F" w:rsidRDefault="00A02D28" w:rsidP="00570158">
      <w:pPr>
        <w:rPr>
          <w:b/>
          <w:bCs/>
          <w:lang w:val="en-US"/>
        </w:rPr>
      </w:pPr>
      <w:r w:rsidRPr="00A02D28">
        <w:rPr>
          <w:b/>
          <w:bCs/>
        </w:rPr>
        <w:t>Перечень экранных форм</w:t>
      </w:r>
      <w:r w:rsidRPr="00A02D28">
        <w:rPr>
          <w:b/>
          <w:bCs/>
          <w:lang w:val="en-US"/>
        </w:rPr>
        <w:t>:</w:t>
      </w:r>
    </w:p>
    <w:p w14:paraId="7DC62F0F" w14:textId="1A3CD218" w:rsidR="00A02D28" w:rsidRDefault="00A02D28" w:rsidP="00570158">
      <w:r>
        <w:t>Форма</w:t>
      </w:r>
      <w:r w:rsidRPr="00035396">
        <w:t>:</w:t>
      </w:r>
      <w:r w:rsidR="00B41D22" w:rsidRPr="00035396">
        <w:t xml:space="preserve"> </w:t>
      </w:r>
      <w:r w:rsidR="00B41D22">
        <w:t xml:space="preserve">Поиск </w:t>
      </w:r>
      <w:r w:rsidR="004E460F">
        <w:t>пациента</w:t>
      </w:r>
      <w:r w:rsidR="00B41D22" w:rsidRPr="00035396">
        <w:t>/</w:t>
      </w:r>
      <w:r w:rsidR="00035396">
        <w:t xml:space="preserve">Результат поиска </w:t>
      </w:r>
      <w:r w:rsidR="004E460F">
        <w:t>пациента</w:t>
      </w:r>
    </w:p>
    <w:p w14:paraId="548E01D1" w14:textId="4E78ECE5" w:rsidR="00E153D2" w:rsidRPr="00E153D2" w:rsidRDefault="00E153D2" w:rsidP="00570158">
      <w:r>
        <w:t>Название</w:t>
      </w:r>
      <w:r w:rsidRPr="00E153D2">
        <w:t xml:space="preserve">: </w:t>
      </w:r>
      <w:proofErr w:type="spellStart"/>
      <w:r w:rsidR="004E460F">
        <w:rPr>
          <w:lang w:val="en-US"/>
        </w:rPr>
        <w:t>Patient</w:t>
      </w:r>
      <w:r>
        <w:rPr>
          <w:lang w:val="en-US"/>
        </w:rPr>
        <w:t>Search</w:t>
      </w:r>
      <w:proofErr w:type="spellEnd"/>
    </w:p>
    <w:p w14:paraId="4033C98F" w14:textId="3EE6B119" w:rsidR="00E153D2" w:rsidRDefault="00E153D2" w:rsidP="00570158">
      <w:r>
        <w:t>Содержание</w:t>
      </w:r>
      <w:r w:rsidRPr="00E153D2">
        <w:t xml:space="preserve">: </w:t>
      </w:r>
      <w:r>
        <w:t xml:space="preserve">Поле для ввода фамилии пациента. Кнопка поиска. Таблица с найденными </w:t>
      </w:r>
      <w:r w:rsidR="00972500">
        <w:t>пациентами</w:t>
      </w:r>
      <w:r>
        <w:t>.</w:t>
      </w:r>
      <w:r w:rsidR="00B5350D">
        <w:t xml:space="preserve"> У каждой записи 3 кнопки (удалить, изменить, посмотреть)</w:t>
      </w:r>
    </w:p>
    <w:p w14:paraId="4B80D55A" w14:textId="77777777" w:rsidR="00B92B05" w:rsidRDefault="00B5350D" w:rsidP="00570158">
      <w:r>
        <w:t>Права доступа</w:t>
      </w:r>
      <w:r w:rsidRPr="00B5350D">
        <w:t xml:space="preserve">: </w:t>
      </w:r>
      <w:r>
        <w:t>Работник регистратуры, все врачи, лаборант.</w:t>
      </w:r>
    </w:p>
    <w:p w14:paraId="2CF5D369" w14:textId="77777777" w:rsidR="00B92B05" w:rsidRDefault="00B92B05" w:rsidP="00570158"/>
    <w:p w14:paraId="6586F7F7" w14:textId="75A32000" w:rsidR="00B92B05" w:rsidRDefault="00B92B05" w:rsidP="00B92B05">
      <w:r>
        <w:t>Форма</w:t>
      </w:r>
      <w:r w:rsidRPr="00035396">
        <w:t xml:space="preserve">: </w:t>
      </w:r>
      <w:r>
        <w:t xml:space="preserve">Создание </w:t>
      </w:r>
      <w:r w:rsidR="00972500">
        <w:t>учетной записи (Регистрация пациента)</w:t>
      </w:r>
      <w:r>
        <w:t xml:space="preserve"> </w:t>
      </w:r>
    </w:p>
    <w:p w14:paraId="05E3AE74" w14:textId="3330F9FB" w:rsidR="00B92B05" w:rsidRPr="004E460F" w:rsidRDefault="00B92B05" w:rsidP="00B92B05">
      <w:r>
        <w:t>Название</w:t>
      </w:r>
      <w:r w:rsidRPr="00E153D2">
        <w:t xml:space="preserve">: </w:t>
      </w:r>
      <w:proofErr w:type="spellStart"/>
      <w:r w:rsidR="006360ED">
        <w:rPr>
          <w:lang w:val="en-US"/>
        </w:rPr>
        <w:t>PatientRegister</w:t>
      </w:r>
      <w:proofErr w:type="spellEnd"/>
    </w:p>
    <w:p w14:paraId="0AA844F4" w14:textId="323D2F1E" w:rsidR="00B92B05" w:rsidRPr="00B52F6C" w:rsidRDefault="00B92B05" w:rsidP="00B92B05">
      <w:r>
        <w:t>Содержание</w:t>
      </w:r>
      <w:r w:rsidRPr="00E153D2">
        <w:t xml:space="preserve">: </w:t>
      </w:r>
      <w:r w:rsidR="00B52F6C">
        <w:t>Поля</w:t>
      </w:r>
      <w:r w:rsidR="00BD79D4">
        <w:t xml:space="preserve"> Логин, Пароль, Имя, Фамилия, Отчество, Номер СНИЛС, Место работы, Код полиса, Страховая компания полиса, Дата окончания действия полиса.</w:t>
      </w:r>
    </w:p>
    <w:p w14:paraId="05349CAA" w14:textId="70E05724" w:rsidR="00B92B05" w:rsidRDefault="00B92B05" w:rsidP="00B92B05">
      <w:r>
        <w:t>Права доступа</w:t>
      </w:r>
      <w:r w:rsidRPr="00B5350D">
        <w:t xml:space="preserve">: </w:t>
      </w:r>
      <w:r w:rsidR="00BD79D4">
        <w:t>Незарегистрированный пользователь.</w:t>
      </w:r>
    </w:p>
    <w:p w14:paraId="6CE75CA7" w14:textId="77777777" w:rsidR="00B92B05" w:rsidRDefault="00B92B05" w:rsidP="00B92B05"/>
    <w:p w14:paraId="02DA5DAB" w14:textId="21EE621E" w:rsidR="00B92B05" w:rsidRDefault="00B92B05" w:rsidP="00B92B05">
      <w:r>
        <w:lastRenderedPageBreak/>
        <w:t>Форма</w:t>
      </w:r>
      <w:r w:rsidRPr="00035396">
        <w:t xml:space="preserve">: </w:t>
      </w:r>
      <w:r w:rsidR="005E22AE">
        <w:t>Создание записи об анализе</w:t>
      </w:r>
    </w:p>
    <w:p w14:paraId="0E482B49" w14:textId="1CB83E0B" w:rsidR="00B92B05" w:rsidRPr="009A1E63" w:rsidRDefault="00B92B05" w:rsidP="00B92B05">
      <w:r>
        <w:t>Название</w:t>
      </w:r>
      <w:r w:rsidRPr="00E153D2">
        <w:t xml:space="preserve">: </w:t>
      </w:r>
      <w:proofErr w:type="spellStart"/>
      <w:r w:rsidR="005E22AE">
        <w:rPr>
          <w:lang w:val="en-US"/>
        </w:rPr>
        <w:t>AnalysisCreate</w:t>
      </w:r>
      <w:proofErr w:type="spellEnd"/>
    </w:p>
    <w:p w14:paraId="01B151EA" w14:textId="630086FC" w:rsidR="00B92B05" w:rsidRPr="000A1C24" w:rsidRDefault="00B92B05" w:rsidP="00B92B05">
      <w:r>
        <w:t>Содержание</w:t>
      </w:r>
      <w:r w:rsidRPr="00E153D2">
        <w:t xml:space="preserve">: </w:t>
      </w:r>
      <w:r w:rsidR="009A1E63">
        <w:t xml:space="preserve">Поле ввода фамилии пациента. </w:t>
      </w:r>
      <w:r w:rsidR="000A1C24">
        <w:t>Кнопка поиска. Таблица с найденными пациентами. У каждой записи 2 кнопки (посмотреть, выбрать). После выбора появляется форма анализа. Содержит поля</w:t>
      </w:r>
      <w:r w:rsidR="000A1C24" w:rsidRPr="000A1C24">
        <w:t xml:space="preserve">: </w:t>
      </w:r>
      <w:r w:rsidR="000A1C24">
        <w:t>вида анализа, описание.</w:t>
      </w:r>
    </w:p>
    <w:p w14:paraId="0AA01F94" w14:textId="15EADA2B" w:rsidR="00B92B05" w:rsidRDefault="00B92B05" w:rsidP="00B92B05">
      <w:r>
        <w:t>Права доступа</w:t>
      </w:r>
      <w:r w:rsidRPr="00B5350D">
        <w:t xml:space="preserve">: </w:t>
      </w:r>
      <w:r w:rsidR="002720CD">
        <w:t>Лаборант</w:t>
      </w:r>
    </w:p>
    <w:p w14:paraId="3BE832A1" w14:textId="77777777" w:rsidR="00B92B05" w:rsidRDefault="00B92B05" w:rsidP="00B92B05"/>
    <w:p w14:paraId="55EB2E5B" w14:textId="0824BCE3" w:rsidR="00B92B05" w:rsidRDefault="00B92B05" w:rsidP="00B92B05">
      <w:r>
        <w:t>Форма</w:t>
      </w:r>
      <w:r w:rsidRPr="00035396">
        <w:t xml:space="preserve">: </w:t>
      </w:r>
      <w:r w:rsidR="002720CD">
        <w:t>Создание записи об анализе</w:t>
      </w:r>
    </w:p>
    <w:p w14:paraId="3A5E4ED9" w14:textId="76FEC1D7" w:rsidR="00B92B05" w:rsidRPr="00E153D2" w:rsidRDefault="00B92B05" w:rsidP="00B92B05">
      <w:r>
        <w:t>Название</w:t>
      </w:r>
      <w:r w:rsidRPr="00E153D2">
        <w:t xml:space="preserve">: </w:t>
      </w:r>
      <w:proofErr w:type="spellStart"/>
      <w:r w:rsidR="002720CD">
        <w:rPr>
          <w:lang w:val="en-US"/>
        </w:rPr>
        <w:t>Examination</w:t>
      </w:r>
      <w:r w:rsidR="002720CD">
        <w:rPr>
          <w:lang w:val="en-US"/>
        </w:rPr>
        <w:t>Create</w:t>
      </w:r>
      <w:proofErr w:type="spellEnd"/>
    </w:p>
    <w:p w14:paraId="4F03A2FD" w14:textId="6F87CD6A" w:rsidR="00B92B05" w:rsidRDefault="00B92B05" w:rsidP="00B92B05">
      <w:r>
        <w:t>Содержание</w:t>
      </w:r>
      <w:r w:rsidRPr="00E153D2">
        <w:t xml:space="preserve">: </w:t>
      </w:r>
      <w:r w:rsidR="00B8181D">
        <w:t xml:space="preserve">Поле ввода фамилии пациента. Кнопка поиска. Таблица с найденными пациентами. У каждой записи 2 кнопки (посмотреть, выбрать). После выбора появляется форма </w:t>
      </w:r>
      <w:r w:rsidR="00723853">
        <w:t>обследования</w:t>
      </w:r>
      <w:r w:rsidR="00B8181D">
        <w:t>. Содержит поля</w:t>
      </w:r>
      <w:r w:rsidR="00B8181D" w:rsidRPr="000A1C24">
        <w:t xml:space="preserve">: </w:t>
      </w:r>
      <w:r w:rsidR="00B8181D">
        <w:t xml:space="preserve">вида </w:t>
      </w:r>
      <w:r w:rsidR="00723853">
        <w:t>обследования</w:t>
      </w:r>
      <w:r w:rsidR="00B8181D">
        <w:t>, описание.</w:t>
      </w:r>
    </w:p>
    <w:p w14:paraId="59909AAD" w14:textId="44B2B809" w:rsidR="00B92B05" w:rsidRDefault="00B92B05" w:rsidP="00B92B05">
      <w:r>
        <w:t>Права доступа</w:t>
      </w:r>
      <w:r w:rsidRPr="00B5350D">
        <w:t xml:space="preserve">: </w:t>
      </w:r>
      <w:r w:rsidR="00E233A3">
        <w:t>Врач функциональной диагностики</w:t>
      </w:r>
    </w:p>
    <w:p w14:paraId="1B8AC5BA" w14:textId="77777777" w:rsidR="00B92B05" w:rsidRDefault="00B92B05" w:rsidP="00B92B05"/>
    <w:p w14:paraId="35D0331C" w14:textId="4FAE9EC1" w:rsidR="00B92B05" w:rsidRDefault="00B92B05" w:rsidP="00B92B05">
      <w:r>
        <w:t>Форма</w:t>
      </w:r>
      <w:r w:rsidRPr="00035396">
        <w:t xml:space="preserve">: </w:t>
      </w:r>
      <w:r w:rsidR="0045405E">
        <w:t xml:space="preserve">Создание записи об осмотре </w:t>
      </w:r>
    </w:p>
    <w:p w14:paraId="0F45780A" w14:textId="4608151F" w:rsidR="00B92B05" w:rsidRPr="000E5FE6" w:rsidRDefault="00B92B05" w:rsidP="00B92B05">
      <w:r>
        <w:t>Название</w:t>
      </w:r>
      <w:r w:rsidRPr="00E153D2">
        <w:t xml:space="preserve">: </w:t>
      </w:r>
      <w:proofErr w:type="spellStart"/>
      <w:r w:rsidR="0045405E">
        <w:rPr>
          <w:lang w:val="en-US"/>
        </w:rPr>
        <w:t>InspectionCreate</w:t>
      </w:r>
      <w:proofErr w:type="spellEnd"/>
    </w:p>
    <w:p w14:paraId="771ADA51" w14:textId="1A491486" w:rsidR="00B92B05" w:rsidRDefault="00B92B05" w:rsidP="00B92B05">
      <w:r>
        <w:t>Содержание</w:t>
      </w:r>
      <w:r w:rsidRPr="00E153D2">
        <w:t xml:space="preserve">: </w:t>
      </w:r>
      <w:r w:rsidR="000E5FE6">
        <w:t xml:space="preserve">Поле ввода фамилии пациента. Кнопка поиска. Таблица с найденными пациентами. У каждой записи 2 кнопки (посмотреть, выбрать). После выбора появляется форма </w:t>
      </w:r>
      <w:r w:rsidR="000E5FE6">
        <w:t>осмотра</w:t>
      </w:r>
      <w:r w:rsidR="000E5FE6">
        <w:t>.</w:t>
      </w:r>
      <w:r w:rsidR="000E5FE6">
        <w:t xml:space="preserve"> Содержит поля</w:t>
      </w:r>
      <w:r w:rsidR="000E5FE6" w:rsidRPr="000E5FE6">
        <w:t xml:space="preserve">: </w:t>
      </w:r>
      <w:r w:rsidR="000E5FE6">
        <w:t>жалобы, данные осмотра, рекомендации, назначения, дата обращения, код МКБ диагноза*, расшифровка диагноза*.</w:t>
      </w:r>
    </w:p>
    <w:p w14:paraId="00A5238A" w14:textId="630A050E" w:rsidR="000E5FE6" w:rsidRPr="000E5FE6" w:rsidRDefault="000E5FE6" w:rsidP="00B92B05">
      <w:r>
        <w:t>(*в случае если диагноз ставится на осмотре</w:t>
      </w:r>
      <w:r w:rsidR="008C5D7F">
        <w:t xml:space="preserve"> (необязательные поля)</w:t>
      </w:r>
      <w:r>
        <w:t>)</w:t>
      </w:r>
    </w:p>
    <w:p w14:paraId="5C364897" w14:textId="2A500349" w:rsidR="00B92B05" w:rsidRDefault="00B92B05" w:rsidP="00B92B05">
      <w:r>
        <w:t>Права доступа</w:t>
      </w:r>
      <w:r w:rsidRPr="00B5350D">
        <w:t xml:space="preserve">: </w:t>
      </w:r>
      <w:r w:rsidR="000E5FE6">
        <w:t>Терапевт, Узкий специалист.</w:t>
      </w:r>
    </w:p>
    <w:p w14:paraId="298BA9BD" w14:textId="77777777" w:rsidR="00B92B05" w:rsidRDefault="00B92B05" w:rsidP="00B92B05"/>
    <w:p w14:paraId="6DFB8C2D" w14:textId="3CE0948B" w:rsidR="00B92B05" w:rsidRDefault="00B92B05" w:rsidP="00B92B05">
      <w:r>
        <w:t>Форма</w:t>
      </w:r>
      <w:r w:rsidRPr="00035396">
        <w:t xml:space="preserve">: </w:t>
      </w:r>
      <w:r w:rsidR="00F61C24">
        <w:t>Создание больничного листа.</w:t>
      </w:r>
    </w:p>
    <w:p w14:paraId="663D965A" w14:textId="260773A3" w:rsidR="00B92B05" w:rsidRPr="00F61C24" w:rsidRDefault="00B92B05" w:rsidP="00B92B05">
      <w:r>
        <w:t>Название</w:t>
      </w:r>
      <w:r w:rsidRPr="00E153D2">
        <w:t xml:space="preserve">: </w:t>
      </w:r>
      <w:proofErr w:type="spellStart"/>
      <w:r w:rsidR="00F61C24">
        <w:rPr>
          <w:lang w:val="en-US"/>
        </w:rPr>
        <w:t>CreateSickList</w:t>
      </w:r>
      <w:proofErr w:type="spellEnd"/>
    </w:p>
    <w:p w14:paraId="63BDEC36" w14:textId="79756772" w:rsidR="00B92B05" w:rsidRDefault="00B92B05" w:rsidP="00B92B05">
      <w:r>
        <w:t>Содержание</w:t>
      </w:r>
      <w:r w:rsidRPr="00E153D2">
        <w:t xml:space="preserve">: </w:t>
      </w:r>
      <w:r w:rsidR="00B06EEA">
        <w:t xml:space="preserve">Поле ввода фамилии пациента. Кнопка поиска. Таблица с найденными пациентами. У каждой записи 2 кнопки (посмотреть, выбрать). После выбора появляется форма </w:t>
      </w:r>
      <w:r w:rsidR="00B06EEA">
        <w:t>больничного листа</w:t>
      </w:r>
      <w:r w:rsidR="00B06EEA">
        <w:t>. Содержит поля</w:t>
      </w:r>
      <w:r w:rsidR="00B06EEA" w:rsidRPr="000A1C24">
        <w:t xml:space="preserve">: </w:t>
      </w:r>
      <w:r w:rsidR="00B06EEA">
        <w:t>дата открытия</w:t>
      </w:r>
      <w:r w:rsidR="00B06EEA">
        <w:t xml:space="preserve">, </w:t>
      </w:r>
      <w:r w:rsidR="00B06EEA">
        <w:t>дата закрытия</w:t>
      </w:r>
      <w:r w:rsidR="00B06EEA">
        <w:t>.</w:t>
      </w:r>
    </w:p>
    <w:p w14:paraId="081BB494" w14:textId="67573FB8" w:rsidR="00B92B05" w:rsidRDefault="00B92B05" w:rsidP="00B92B05">
      <w:r>
        <w:t>Права доступа</w:t>
      </w:r>
      <w:r w:rsidRPr="00B5350D">
        <w:t xml:space="preserve">: </w:t>
      </w:r>
      <w:r w:rsidR="00A706FA">
        <w:t>Узкий специалист, Терапевт</w:t>
      </w:r>
    </w:p>
    <w:p w14:paraId="29EB46E4" w14:textId="77777777" w:rsidR="00B92B05" w:rsidRDefault="00B92B05" w:rsidP="00B92B05"/>
    <w:p w14:paraId="420B6A5A" w14:textId="7DD87278" w:rsidR="00B92B05" w:rsidRDefault="00B92B05" w:rsidP="00B92B05">
      <w:r>
        <w:t>Форма</w:t>
      </w:r>
      <w:r w:rsidRPr="00035396">
        <w:t xml:space="preserve">: </w:t>
      </w:r>
      <w:r w:rsidR="0006183D">
        <w:t>Просмотр данных пациента</w:t>
      </w:r>
    </w:p>
    <w:p w14:paraId="4AFBCA26" w14:textId="465A85B3" w:rsidR="00B92B05" w:rsidRPr="0006183D" w:rsidRDefault="00B92B05" w:rsidP="00B92B05">
      <w:r>
        <w:t>Название</w:t>
      </w:r>
      <w:r w:rsidRPr="00E153D2">
        <w:t xml:space="preserve">: </w:t>
      </w:r>
      <w:proofErr w:type="spellStart"/>
      <w:r w:rsidR="0006183D">
        <w:rPr>
          <w:lang w:val="en-US"/>
        </w:rPr>
        <w:t>PatientRead</w:t>
      </w:r>
      <w:proofErr w:type="spellEnd"/>
    </w:p>
    <w:p w14:paraId="3886EA46" w14:textId="0A97DDC4" w:rsidR="00B92B05" w:rsidRPr="00C837B8" w:rsidRDefault="00B92B05" w:rsidP="00B92B05">
      <w:r>
        <w:t>Содержание</w:t>
      </w:r>
      <w:r w:rsidRPr="00E153D2">
        <w:t>:</w:t>
      </w:r>
      <w:r w:rsidR="00C837B8">
        <w:t xml:space="preserve"> Двухколонная страница. Слева всегда форма с данными пациента.</w:t>
      </w:r>
      <w:r w:rsidRPr="00E153D2">
        <w:t xml:space="preserve"> </w:t>
      </w:r>
      <w:r w:rsidR="0006183D">
        <w:t>Поля</w:t>
      </w:r>
      <w:r w:rsidR="0006183D" w:rsidRPr="00C837B8">
        <w:t>:</w:t>
      </w:r>
      <w:r w:rsidR="0006183D">
        <w:t xml:space="preserve"> Имя, Фамилия, Отчество, Номер СНИЛС, Место работы, Код полиса, Страховая компания полиса, Дата окончания действия полиса.</w:t>
      </w:r>
      <w:r w:rsidR="00C837B8" w:rsidRPr="00C837B8">
        <w:t xml:space="preserve"> </w:t>
      </w:r>
      <w:r w:rsidR="00C837B8">
        <w:t>Справа сверху кнопки переключения между формами</w:t>
      </w:r>
      <w:r w:rsidR="00C837B8" w:rsidRPr="00C837B8">
        <w:t xml:space="preserve">: </w:t>
      </w:r>
      <w:r w:rsidR="00C837B8">
        <w:t>Анализы</w:t>
      </w:r>
      <w:r w:rsidR="00A0770F">
        <w:t>*</w:t>
      </w:r>
      <w:r w:rsidR="00C837B8">
        <w:t>, Обследования</w:t>
      </w:r>
      <w:r w:rsidR="00A0770F">
        <w:t>*</w:t>
      </w:r>
      <w:r w:rsidR="00C837B8">
        <w:t>, Больничные листы</w:t>
      </w:r>
      <w:r w:rsidR="00A0770F">
        <w:t>*</w:t>
      </w:r>
      <w:r w:rsidR="00C837B8">
        <w:t>, Осмотры</w:t>
      </w:r>
      <w:r w:rsidR="00A0770F">
        <w:t>*</w:t>
      </w:r>
      <w:r w:rsidR="00C837B8">
        <w:t xml:space="preserve">, Направления, Записи </w:t>
      </w:r>
      <w:r w:rsidR="006E3704">
        <w:t>по</w:t>
      </w:r>
      <w:r w:rsidR="00C837B8">
        <w:t xml:space="preserve"> направления</w:t>
      </w:r>
      <w:r w:rsidR="006E3704">
        <w:t>м</w:t>
      </w:r>
      <w:r w:rsidR="00EA2E86">
        <w:t>, Заявки к терапевту*, записи к терапевту*</w:t>
      </w:r>
    </w:p>
    <w:p w14:paraId="2AD64A6F" w14:textId="46276450" w:rsidR="00B92B05" w:rsidRDefault="00B92B05" w:rsidP="00B92B05">
      <w:r>
        <w:lastRenderedPageBreak/>
        <w:t>Права доступа</w:t>
      </w:r>
      <w:r w:rsidRPr="00B5350D">
        <w:t xml:space="preserve">: </w:t>
      </w:r>
      <w:r w:rsidR="00734FA8">
        <w:t>Пациент</w:t>
      </w:r>
      <w:r w:rsidR="00A0770F">
        <w:t>*</w:t>
      </w:r>
      <w:r w:rsidR="00734FA8">
        <w:t xml:space="preserve">, </w:t>
      </w:r>
      <w:r w:rsidR="00A0770F">
        <w:t xml:space="preserve">Терапевт*, Узкий специалист* (доступны кнопки под звездочкой), врач функциональной диагностики, лаборант, работник </w:t>
      </w:r>
      <w:r w:rsidR="00170BF8">
        <w:t>регистратуры</w:t>
      </w:r>
      <w:r w:rsidR="00A0770F">
        <w:t xml:space="preserve">. </w:t>
      </w:r>
    </w:p>
    <w:p w14:paraId="79F25757" w14:textId="77777777" w:rsidR="00B92B05" w:rsidRDefault="00B92B05" w:rsidP="00B92B05"/>
    <w:p w14:paraId="610DAEB2" w14:textId="7CA972C9" w:rsidR="00B92B05" w:rsidRDefault="00B92B05" w:rsidP="00B92B05">
      <w:r>
        <w:t>Форма</w:t>
      </w:r>
      <w:r w:rsidRPr="00035396">
        <w:t xml:space="preserve">: </w:t>
      </w:r>
      <w:r w:rsidR="00170BF8">
        <w:t>Создание направления (на анализ, обследование, к узкому специалисту)</w:t>
      </w:r>
    </w:p>
    <w:p w14:paraId="64F3D9DF" w14:textId="38D300B5" w:rsidR="00B92B05" w:rsidRPr="000C6B81" w:rsidRDefault="00B92B05" w:rsidP="00B92B05">
      <w:r>
        <w:t>Название</w:t>
      </w:r>
      <w:r w:rsidRPr="00E153D2">
        <w:t xml:space="preserve">: </w:t>
      </w:r>
      <w:proofErr w:type="spellStart"/>
      <w:r w:rsidR="00170BF8">
        <w:rPr>
          <w:lang w:val="en-US"/>
        </w:rPr>
        <w:t>CreateReferral</w:t>
      </w:r>
      <w:proofErr w:type="spellEnd"/>
    </w:p>
    <w:p w14:paraId="79FA3FD6" w14:textId="72179D5C" w:rsidR="00B92B05" w:rsidRDefault="00B92B05" w:rsidP="00B92B05">
      <w:r>
        <w:t>Содержание</w:t>
      </w:r>
      <w:r w:rsidRPr="00E153D2">
        <w:t xml:space="preserve">: </w:t>
      </w:r>
      <w:r w:rsidR="000C6B81">
        <w:t>Поле ввода фамилии пациента. Кнопка поиска. Таблица с найденными пациентами. У каждой записи 2 кнопки (посмотреть, выбрать). После выбора появляется форма</w:t>
      </w:r>
      <w:r w:rsidR="000C6B81">
        <w:t xml:space="preserve"> направления</w:t>
      </w:r>
      <w:r w:rsidR="000C6B81">
        <w:t>. Содержит поля</w:t>
      </w:r>
      <w:r w:rsidR="000C6B81" w:rsidRPr="000A1C24">
        <w:t xml:space="preserve">: </w:t>
      </w:r>
      <w:r w:rsidR="000C6B81">
        <w:t>вид направления, предварительный диагноз, номер кабинета</w:t>
      </w:r>
      <w:r w:rsidR="000C6B81">
        <w:t>.</w:t>
      </w:r>
    </w:p>
    <w:p w14:paraId="106FF04D" w14:textId="25CA23B3" w:rsidR="00B92B05" w:rsidRDefault="00B92B05" w:rsidP="00B92B05">
      <w:r>
        <w:t>Права доступа</w:t>
      </w:r>
      <w:r w:rsidRPr="00B5350D">
        <w:t xml:space="preserve">: </w:t>
      </w:r>
      <w:r w:rsidR="00A91B72">
        <w:t>Терапевт, Узкий специалист.</w:t>
      </w:r>
    </w:p>
    <w:p w14:paraId="316281AE" w14:textId="77777777" w:rsidR="00B92B05" w:rsidRDefault="00B92B05" w:rsidP="00B92B05"/>
    <w:p w14:paraId="2B15C388" w14:textId="45586630" w:rsidR="00B92B05" w:rsidRPr="003E440B" w:rsidRDefault="00B92B05" w:rsidP="00B92B05">
      <w:r>
        <w:t>Форма</w:t>
      </w:r>
      <w:r w:rsidRPr="00035396">
        <w:t xml:space="preserve">: </w:t>
      </w:r>
      <w:r w:rsidR="003E440B">
        <w:t xml:space="preserve">Создание записи по направлению </w:t>
      </w:r>
    </w:p>
    <w:p w14:paraId="7CFB11A4" w14:textId="71068E93" w:rsidR="00B92B05" w:rsidRPr="003E440B" w:rsidRDefault="00B92B05" w:rsidP="00B92B05">
      <w:r>
        <w:t>Название</w:t>
      </w:r>
      <w:r w:rsidRPr="00E153D2">
        <w:t xml:space="preserve">: </w:t>
      </w:r>
      <w:proofErr w:type="spellStart"/>
      <w:r w:rsidR="003E440B">
        <w:rPr>
          <w:lang w:val="en-US"/>
        </w:rPr>
        <w:t>CreateEntry</w:t>
      </w:r>
      <w:proofErr w:type="spellEnd"/>
    </w:p>
    <w:p w14:paraId="46E0CD98" w14:textId="07FBEC5A" w:rsidR="00B92B05" w:rsidRPr="00F51CFE" w:rsidRDefault="00B92B05" w:rsidP="00B92B05">
      <w:r>
        <w:t>Содержание</w:t>
      </w:r>
      <w:r w:rsidRPr="00E153D2">
        <w:t xml:space="preserve">: </w:t>
      </w:r>
      <w:r w:rsidR="003E440B">
        <w:t xml:space="preserve">Таблица с направлениями и 2 кнопки </w:t>
      </w:r>
      <w:r w:rsidR="00F51CFE">
        <w:t>у каждой</w:t>
      </w:r>
      <w:r w:rsidR="003E440B">
        <w:t xml:space="preserve"> записи (Посмотреть и выбрать)</w:t>
      </w:r>
      <w:r w:rsidR="00F51CFE">
        <w:t>. После выбора появляется форма записи. Поля</w:t>
      </w:r>
      <w:r w:rsidR="00F51CFE" w:rsidRPr="00F81DC8">
        <w:t>:</w:t>
      </w:r>
      <w:r w:rsidR="00F51CFE">
        <w:t xml:space="preserve"> время.</w:t>
      </w:r>
      <w:r w:rsidR="00F81DC8">
        <w:t xml:space="preserve"> Кнопка проверить время. *(в будущем возможен список доступных</w:t>
      </w:r>
      <w:r w:rsidR="00B24F17">
        <w:t xml:space="preserve"> промежутков времени</w:t>
      </w:r>
      <w:r w:rsidR="002A0EE7">
        <w:t>).</w:t>
      </w:r>
      <w:r w:rsidR="00F81DC8">
        <w:t xml:space="preserve"> После удачной проверки кнопка подтвердить. После неудачной проверки сообщение</w:t>
      </w:r>
      <w:r w:rsidR="00F81DC8" w:rsidRPr="00F81DC8">
        <w:t xml:space="preserve">: </w:t>
      </w:r>
      <w:r w:rsidR="00F81DC8">
        <w:t xml:space="preserve">время занято. </w:t>
      </w:r>
    </w:p>
    <w:p w14:paraId="393C145D" w14:textId="573E8777" w:rsidR="00B92B05" w:rsidRDefault="00B92B05" w:rsidP="00B92B05">
      <w:r>
        <w:t>Права доступа</w:t>
      </w:r>
      <w:r w:rsidRPr="00B5350D">
        <w:t xml:space="preserve">: </w:t>
      </w:r>
      <w:r w:rsidR="004A7B34">
        <w:t>Пациент</w:t>
      </w:r>
    </w:p>
    <w:p w14:paraId="50E60CF3" w14:textId="77777777" w:rsidR="00B92B05" w:rsidRDefault="00B92B05" w:rsidP="00B92B05"/>
    <w:p w14:paraId="248BA5F6" w14:textId="747017DC" w:rsidR="00B92B05" w:rsidRDefault="00B92B05" w:rsidP="00B92B05">
      <w:r>
        <w:t>Форма</w:t>
      </w:r>
      <w:r w:rsidRPr="00035396">
        <w:t xml:space="preserve">: </w:t>
      </w:r>
      <w:r w:rsidR="008A17D8">
        <w:t>Заявка к терапевту.</w:t>
      </w:r>
    </w:p>
    <w:p w14:paraId="1C6AA67C" w14:textId="564135BA" w:rsidR="00B92B05" w:rsidRPr="008A17D8" w:rsidRDefault="00B92B05" w:rsidP="00B92B05">
      <w:r>
        <w:t>Название</w:t>
      </w:r>
      <w:r w:rsidRPr="00E153D2">
        <w:t xml:space="preserve">: </w:t>
      </w:r>
      <w:proofErr w:type="spellStart"/>
      <w:r w:rsidR="008A17D8">
        <w:rPr>
          <w:lang w:val="en-US"/>
        </w:rPr>
        <w:t>TherapistRequest</w:t>
      </w:r>
      <w:proofErr w:type="spellEnd"/>
    </w:p>
    <w:p w14:paraId="4281ADE7" w14:textId="3BF8B7B0" w:rsidR="00B92B05" w:rsidRPr="00B45A34" w:rsidRDefault="00B92B05" w:rsidP="00B92B05">
      <w:r>
        <w:t>Содержание</w:t>
      </w:r>
      <w:r w:rsidRPr="00E153D2">
        <w:t xml:space="preserve">: </w:t>
      </w:r>
      <w:r w:rsidR="008A17D8">
        <w:t>Поле</w:t>
      </w:r>
      <w:r w:rsidR="00B45A34" w:rsidRPr="00B45A34">
        <w:t xml:space="preserve">: </w:t>
      </w:r>
      <w:r w:rsidR="00B45A34">
        <w:t>Дата. *(в будущем список доступных промежутков времени)</w:t>
      </w:r>
    </w:p>
    <w:p w14:paraId="03F93C01" w14:textId="006756EE" w:rsidR="00B92B05" w:rsidRPr="004E5CA9" w:rsidRDefault="00B92B05" w:rsidP="00B92B05">
      <w:r>
        <w:t>Права доступа</w:t>
      </w:r>
      <w:r w:rsidRPr="00B5350D">
        <w:t xml:space="preserve">: </w:t>
      </w:r>
      <w:r w:rsidR="002A0EE7">
        <w:t>Пациент</w:t>
      </w:r>
    </w:p>
    <w:p w14:paraId="0B7FB7FA" w14:textId="77777777" w:rsidR="00B92B05" w:rsidRDefault="00B92B05" w:rsidP="00B92B05"/>
    <w:p w14:paraId="3DC19B7B" w14:textId="44D054D0" w:rsidR="00B92B05" w:rsidRDefault="00B92B05" w:rsidP="00B92B05">
      <w:r>
        <w:t>Форма</w:t>
      </w:r>
      <w:r w:rsidRPr="00035396">
        <w:t xml:space="preserve">: </w:t>
      </w:r>
      <w:r w:rsidR="004E5CA9">
        <w:t>Подтверждение заявки к терапевту.</w:t>
      </w:r>
    </w:p>
    <w:p w14:paraId="47769739" w14:textId="6C4E5E5E" w:rsidR="00B92B05" w:rsidRPr="000E1A3D" w:rsidRDefault="00B92B05" w:rsidP="00B92B05">
      <w:r>
        <w:t>Название</w:t>
      </w:r>
      <w:r w:rsidRPr="00E153D2">
        <w:t xml:space="preserve">: </w:t>
      </w:r>
      <w:proofErr w:type="spellStart"/>
      <w:r w:rsidR="004E5CA9">
        <w:rPr>
          <w:lang w:val="en-US"/>
        </w:rPr>
        <w:t>TherapistRequestConfirm</w:t>
      </w:r>
      <w:proofErr w:type="spellEnd"/>
    </w:p>
    <w:p w14:paraId="2B9441DF" w14:textId="189B8091" w:rsidR="00B92B05" w:rsidRDefault="00B92B05" w:rsidP="00B92B05">
      <w:r>
        <w:t>Содержание</w:t>
      </w:r>
      <w:r w:rsidRPr="00E153D2">
        <w:t xml:space="preserve">: </w:t>
      </w:r>
      <w:r w:rsidR="000E1A3D">
        <w:t>Список активных заявок. Кнопки Отклонить, принять.</w:t>
      </w:r>
      <w:r w:rsidR="0052340E">
        <w:t xml:space="preserve"> При нажатии кнопки принять форма записи к терапевту. Поля номер кабинета, время</w:t>
      </w:r>
      <w:r w:rsidR="00905A53">
        <w:t>, ФИО терапевта.</w:t>
      </w:r>
    </w:p>
    <w:p w14:paraId="71AFCB85" w14:textId="7CBE22F6" w:rsidR="00B92B05" w:rsidRDefault="00B92B05" w:rsidP="00B92B05">
      <w:r>
        <w:t>Права доступа</w:t>
      </w:r>
      <w:r w:rsidRPr="00B5350D">
        <w:t xml:space="preserve">: </w:t>
      </w:r>
      <w:r w:rsidR="00E94FD7">
        <w:t>Работник регистратуры</w:t>
      </w:r>
    </w:p>
    <w:p w14:paraId="7CD85073" w14:textId="77777777" w:rsidR="00792444" w:rsidRDefault="00792444" w:rsidP="00B92B05"/>
    <w:p w14:paraId="3B9E648C" w14:textId="77777777" w:rsidR="005A519A" w:rsidRPr="005A519A" w:rsidRDefault="005A519A" w:rsidP="00B92B05">
      <w:pPr>
        <w:rPr>
          <w:b/>
          <w:bCs/>
        </w:rPr>
      </w:pPr>
      <w:r w:rsidRPr="005A519A">
        <w:rPr>
          <w:b/>
          <w:bCs/>
        </w:rPr>
        <w:t>Диаграмма переходов:</w:t>
      </w:r>
    </w:p>
    <w:p w14:paraId="56C99FFB" w14:textId="01675159" w:rsidR="00B92B05" w:rsidRDefault="005A519A" w:rsidP="00B92B05">
      <w:r w:rsidRPr="005A519A">
        <w:t>Для пользователя Пациент</w:t>
      </w:r>
    </w:p>
    <w:p w14:paraId="73A874C8" w14:textId="64CBBC7D" w:rsidR="005A519A" w:rsidRPr="000B127F" w:rsidRDefault="005A519A" w:rsidP="00B92B05">
      <w:r>
        <w:t>Меню</w:t>
      </w:r>
      <w:r w:rsidRPr="000B127F">
        <w:t xml:space="preserve">: </w:t>
      </w:r>
      <w:r>
        <w:t>«</w:t>
      </w:r>
      <w:r w:rsidR="005F7471">
        <w:t>Информация</w:t>
      </w:r>
      <w:r>
        <w:t>»</w:t>
      </w:r>
      <w:r w:rsidR="00390E5E" w:rsidRPr="000B127F">
        <w:t xml:space="preserve">, </w:t>
      </w:r>
      <w:r w:rsidR="005B51A2">
        <w:t>«</w:t>
      </w:r>
      <w:r w:rsidR="00390E5E">
        <w:t>подать</w:t>
      </w:r>
      <w:r w:rsidR="000B127F">
        <w:t xml:space="preserve"> заявку на прием к терапевту</w:t>
      </w:r>
      <w:r w:rsidR="005B51A2">
        <w:t>»</w:t>
      </w:r>
      <w:r w:rsidR="00390E5E">
        <w:t xml:space="preserve">, </w:t>
      </w:r>
      <w:r w:rsidR="005B51A2">
        <w:t>«</w:t>
      </w:r>
      <w:r w:rsidR="00390E5E">
        <w:t>создать</w:t>
      </w:r>
      <w:r w:rsidR="000B127F">
        <w:t xml:space="preserve"> запись по направлению</w:t>
      </w:r>
      <w:r w:rsidR="005B51A2">
        <w:t>»</w:t>
      </w:r>
    </w:p>
    <w:p w14:paraId="06E608CF" w14:textId="3B64936C" w:rsidR="00B92B05" w:rsidRDefault="005B51A2" w:rsidP="00B92B05">
      <w:r>
        <w:object w:dxaOrig="10650" w:dyaOrig="4350" w14:anchorId="19FB9314">
          <v:shape id="_x0000_i1045" type="#_x0000_t75" style="width:467.25pt;height:191.25pt" o:ole="">
            <v:imagedata r:id="rId20" o:title=""/>
          </v:shape>
          <o:OLEObject Type="Embed" ProgID="Visio.Drawing.15" ShapeID="_x0000_i1045" DrawAspect="Content" ObjectID="_1731271204" r:id="rId21"/>
        </w:object>
      </w:r>
    </w:p>
    <w:p w14:paraId="54AC8C59" w14:textId="34156695" w:rsidR="001B4811" w:rsidRDefault="001B4811" w:rsidP="001B4811">
      <w:r w:rsidRPr="005A519A">
        <w:t xml:space="preserve">Для пользователя </w:t>
      </w:r>
      <w:r>
        <w:t>Терапевт</w:t>
      </w:r>
    </w:p>
    <w:p w14:paraId="1C787851" w14:textId="6BB3AEF2" w:rsidR="001B4811" w:rsidRDefault="001B4811" w:rsidP="00B92B05">
      <w:r>
        <w:t>Меню</w:t>
      </w:r>
      <w:r w:rsidRPr="001B4811">
        <w:t xml:space="preserve">: </w:t>
      </w:r>
      <w:r>
        <w:t>«Оформить осмотр», «Создать направление».</w:t>
      </w:r>
    </w:p>
    <w:p w14:paraId="562703B6" w14:textId="77777777" w:rsidR="00D7010A" w:rsidRDefault="00D7010A" w:rsidP="00CD0640"/>
    <w:p w14:paraId="1E012840" w14:textId="7C90B2C4" w:rsidR="00CD0640" w:rsidRDefault="00CD0640" w:rsidP="00CD0640">
      <w:r w:rsidRPr="005A519A">
        <w:t xml:space="preserve">Для пользователя </w:t>
      </w:r>
      <w:r>
        <w:t>Узкий специалист</w:t>
      </w:r>
    </w:p>
    <w:p w14:paraId="674B7AA4" w14:textId="68B1A643" w:rsidR="00CD0640" w:rsidRDefault="00CD0640" w:rsidP="00CD0640">
      <w:r>
        <w:t>Меню</w:t>
      </w:r>
      <w:r w:rsidRPr="001B4811">
        <w:t xml:space="preserve">: </w:t>
      </w:r>
      <w:r>
        <w:t>«Оформить осмотр», «Создать направление».</w:t>
      </w:r>
    </w:p>
    <w:p w14:paraId="1DDAD3CC" w14:textId="77777777" w:rsidR="00D7010A" w:rsidRDefault="00D7010A" w:rsidP="000242EB"/>
    <w:p w14:paraId="12C0A146" w14:textId="31C641E6" w:rsidR="000242EB" w:rsidRDefault="000242EB" w:rsidP="000242EB">
      <w:r w:rsidRPr="005A519A">
        <w:t xml:space="preserve">Для пользователя </w:t>
      </w:r>
      <w:r>
        <w:t>Лаборант</w:t>
      </w:r>
    </w:p>
    <w:p w14:paraId="024456BF" w14:textId="09905D68" w:rsidR="000242EB" w:rsidRDefault="000242EB" w:rsidP="000242EB">
      <w:r>
        <w:t>Меню</w:t>
      </w:r>
      <w:r w:rsidRPr="001B4811">
        <w:t xml:space="preserve">: </w:t>
      </w:r>
      <w:r>
        <w:t>«Оформить</w:t>
      </w:r>
      <w:r>
        <w:t xml:space="preserve"> анализ</w:t>
      </w:r>
      <w:r>
        <w:t>»</w:t>
      </w:r>
    </w:p>
    <w:p w14:paraId="537073FD" w14:textId="77777777" w:rsidR="00D7010A" w:rsidRDefault="00D7010A" w:rsidP="000242EB"/>
    <w:p w14:paraId="21DBF826" w14:textId="6EFBF845" w:rsidR="000242EB" w:rsidRDefault="000242EB" w:rsidP="000242EB">
      <w:r w:rsidRPr="005A519A">
        <w:t xml:space="preserve">Для пользователя </w:t>
      </w:r>
      <w:r w:rsidR="000046B5">
        <w:t>Врач функциональной диагностики</w:t>
      </w:r>
    </w:p>
    <w:p w14:paraId="025C169B" w14:textId="551DC603" w:rsidR="000242EB" w:rsidRDefault="000242EB" w:rsidP="000242EB">
      <w:r>
        <w:t>Меню</w:t>
      </w:r>
      <w:r w:rsidRPr="001B4811">
        <w:t xml:space="preserve">: </w:t>
      </w:r>
      <w:r>
        <w:t xml:space="preserve">«Оформить </w:t>
      </w:r>
      <w:r w:rsidR="000046B5">
        <w:t>обследование</w:t>
      </w:r>
      <w:r>
        <w:t>»</w:t>
      </w:r>
    </w:p>
    <w:p w14:paraId="5C16A9E7" w14:textId="77777777" w:rsidR="00D7010A" w:rsidRDefault="00D7010A" w:rsidP="009B575D"/>
    <w:p w14:paraId="74C9CC60" w14:textId="1C1E93BE" w:rsidR="009B575D" w:rsidRPr="009B575D" w:rsidRDefault="009B575D" w:rsidP="009B575D">
      <w:r w:rsidRPr="005A519A">
        <w:t xml:space="preserve">Для пользователя </w:t>
      </w:r>
      <w:r>
        <w:t>Регистратор</w:t>
      </w:r>
    </w:p>
    <w:p w14:paraId="72424E7B" w14:textId="70818707" w:rsidR="009B575D" w:rsidRPr="001B4811" w:rsidRDefault="009B575D" w:rsidP="009B575D">
      <w:r>
        <w:t>Меню</w:t>
      </w:r>
      <w:r w:rsidRPr="001B4811">
        <w:t xml:space="preserve">: </w:t>
      </w:r>
      <w:r>
        <w:t>«Активные заявки на осмотр у терапевта», «Активные заявки по направлениям»</w:t>
      </w:r>
    </w:p>
    <w:p w14:paraId="1C553230" w14:textId="77777777" w:rsidR="00B5350D" w:rsidRPr="000B127F" w:rsidRDefault="00B5350D" w:rsidP="00B92B05">
      <w:r>
        <w:t xml:space="preserve"> </w:t>
      </w:r>
    </w:p>
    <w:p w14:paraId="19E73EAB" w14:textId="77777777" w:rsidR="00A02D28" w:rsidRPr="00035396" w:rsidRDefault="00A02D28" w:rsidP="00570158"/>
    <w:sectPr w:rsidR="00A02D28" w:rsidRPr="0003539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Franklin Gothic Book">
    <w:charset w:val="00"/>
    <w:family w:val="swiss"/>
    <w:pitch w:val="variable"/>
    <w:sig w:usb0="00000287" w:usb1="00000000" w:usb2="00000000" w:usb3="00000000" w:csb0="0000009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162973"/>
    <w:multiLevelType w:val="hybridMultilevel"/>
    <w:tmpl w:val="BD6A1DCC"/>
    <w:lvl w:ilvl="0" w:tplc="6B6C9CD2">
      <w:start w:val="1"/>
      <w:numFmt w:val="bullet"/>
      <w:lvlText w:val="■"/>
      <w:lvlJc w:val="left"/>
      <w:pPr>
        <w:tabs>
          <w:tab w:val="num" w:pos="720"/>
        </w:tabs>
        <w:ind w:left="720" w:hanging="360"/>
      </w:pPr>
      <w:rPr>
        <w:rFonts w:ascii="Franklin Gothic Book" w:hAnsi="Franklin Gothic Book" w:hint="default"/>
      </w:rPr>
    </w:lvl>
    <w:lvl w:ilvl="1" w:tplc="A00C72DA" w:tentative="1">
      <w:start w:val="1"/>
      <w:numFmt w:val="bullet"/>
      <w:lvlText w:val="■"/>
      <w:lvlJc w:val="left"/>
      <w:pPr>
        <w:tabs>
          <w:tab w:val="num" w:pos="1440"/>
        </w:tabs>
        <w:ind w:left="1440" w:hanging="360"/>
      </w:pPr>
      <w:rPr>
        <w:rFonts w:ascii="Franklin Gothic Book" w:hAnsi="Franklin Gothic Book" w:hint="default"/>
      </w:rPr>
    </w:lvl>
    <w:lvl w:ilvl="2" w:tplc="77CE75E4" w:tentative="1">
      <w:start w:val="1"/>
      <w:numFmt w:val="bullet"/>
      <w:lvlText w:val="■"/>
      <w:lvlJc w:val="left"/>
      <w:pPr>
        <w:tabs>
          <w:tab w:val="num" w:pos="2160"/>
        </w:tabs>
        <w:ind w:left="2160" w:hanging="360"/>
      </w:pPr>
      <w:rPr>
        <w:rFonts w:ascii="Franklin Gothic Book" w:hAnsi="Franklin Gothic Book" w:hint="default"/>
      </w:rPr>
    </w:lvl>
    <w:lvl w:ilvl="3" w:tplc="42E0F500" w:tentative="1">
      <w:start w:val="1"/>
      <w:numFmt w:val="bullet"/>
      <w:lvlText w:val="■"/>
      <w:lvlJc w:val="left"/>
      <w:pPr>
        <w:tabs>
          <w:tab w:val="num" w:pos="2880"/>
        </w:tabs>
        <w:ind w:left="2880" w:hanging="360"/>
      </w:pPr>
      <w:rPr>
        <w:rFonts w:ascii="Franklin Gothic Book" w:hAnsi="Franklin Gothic Book" w:hint="default"/>
      </w:rPr>
    </w:lvl>
    <w:lvl w:ilvl="4" w:tplc="C352C1DC" w:tentative="1">
      <w:start w:val="1"/>
      <w:numFmt w:val="bullet"/>
      <w:lvlText w:val="■"/>
      <w:lvlJc w:val="left"/>
      <w:pPr>
        <w:tabs>
          <w:tab w:val="num" w:pos="3600"/>
        </w:tabs>
        <w:ind w:left="3600" w:hanging="360"/>
      </w:pPr>
      <w:rPr>
        <w:rFonts w:ascii="Franklin Gothic Book" w:hAnsi="Franklin Gothic Book" w:hint="default"/>
      </w:rPr>
    </w:lvl>
    <w:lvl w:ilvl="5" w:tplc="9B06B6DE" w:tentative="1">
      <w:start w:val="1"/>
      <w:numFmt w:val="bullet"/>
      <w:lvlText w:val="■"/>
      <w:lvlJc w:val="left"/>
      <w:pPr>
        <w:tabs>
          <w:tab w:val="num" w:pos="4320"/>
        </w:tabs>
        <w:ind w:left="4320" w:hanging="360"/>
      </w:pPr>
      <w:rPr>
        <w:rFonts w:ascii="Franklin Gothic Book" w:hAnsi="Franklin Gothic Book" w:hint="default"/>
      </w:rPr>
    </w:lvl>
    <w:lvl w:ilvl="6" w:tplc="D99A8A64" w:tentative="1">
      <w:start w:val="1"/>
      <w:numFmt w:val="bullet"/>
      <w:lvlText w:val="■"/>
      <w:lvlJc w:val="left"/>
      <w:pPr>
        <w:tabs>
          <w:tab w:val="num" w:pos="5040"/>
        </w:tabs>
        <w:ind w:left="5040" w:hanging="360"/>
      </w:pPr>
      <w:rPr>
        <w:rFonts w:ascii="Franklin Gothic Book" w:hAnsi="Franklin Gothic Book" w:hint="default"/>
      </w:rPr>
    </w:lvl>
    <w:lvl w:ilvl="7" w:tplc="8160E366" w:tentative="1">
      <w:start w:val="1"/>
      <w:numFmt w:val="bullet"/>
      <w:lvlText w:val="■"/>
      <w:lvlJc w:val="left"/>
      <w:pPr>
        <w:tabs>
          <w:tab w:val="num" w:pos="5760"/>
        </w:tabs>
        <w:ind w:left="5760" w:hanging="360"/>
      </w:pPr>
      <w:rPr>
        <w:rFonts w:ascii="Franklin Gothic Book" w:hAnsi="Franklin Gothic Book" w:hint="default"/>
      </w:rPr>
    </w:lvl>
    <w:lvl w:ilvl="8" w:tplc="42E49242" w:tentative="1">
      <w:start w:val="1"/>
      <w:numFmt w:val="bullet"/>
      <w:lvlText w:val="■"/>
      <w:lvlJc w:val="left"/>
      <w:pPr>
        <w:tabs>
          <w:tab w:val="num" w:pos="6480"/>
        </w:tabs>
        <w:ind w:left="6480" w:hanging="360"/>
      </w:pPr>
      <w:rPr>
        <w:rFonts w:ascii="Franklin Gothic Book" w:hAnsi="Franklin Gothic Book" w:hint="default"/>
      </w:rPr>
    </w:lvl>
  </w:abstractNum>
  <w:abstractNum w:abstractNumId="1" w15:restartNumberingAfterBreak="0">
    <w:nsid w:val="021D3341"/>
    <w:multiLevelType w:val="hybridMultilevel"/>
    <w:tmpl w:val="130E6AC0"/>
    <w:lvl w:ilvl="0" w:tplc="A664C9A4">
      <w:start w:val="1"/>
      <w:numFmt w:val="bullet"/>
      <w:lvlText w:val="■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6FE5398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Franklin Gothic Book" w:hAnsi="Franklin Gothic Book" w:hint="default"/>
      </w:rPr>
    </w:lvl>
    <w:lvl w:ilvl="2" w:tplc="574ECB38" w:tentative="1">
      <w:start w:val="1"/>
      <w:numFmt w:val="bullet"/>
      <w:lvlText w:val="■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4D2BE78" w:tentative="1">
      <w:start w:val="1"/>
      <w:numFmt w:val="bullet"/>
      <w:lvlText w:val="■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7C40456" w:tentative="1">
      <w:start w:val="1"/>
      <w:numFmt w:val="bullet"/>
      <w:lvlText w:val="■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AF0E37C" w:tentative="1">
      <w:start w:val="1"/>
      <w:numFmt w:val="bullet"/>
      <w:lvlText w:val="■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C8E916A" w:tentative="1">
      <w:start w:val="1"/>
      <w:numFmt w:val="bullet"/>
      <w:lvlText w:val="■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D6E1E64" w:tentative="1">
      <w:start w:val="1"/>
      <w:numFmt w:val="bullet"/>
      <w:lvlText w:val="■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2A44A74" w:tentative="1">
      <w:start w:val="1"/>
      <w:numFmt w:val="bullet"/>
      <w:lvlText w:val="■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" w15:restartNumberingAfterBreak="0">
    <w:nsid w:val="0294199E"/>
    <w:multiLevelType w:val="hybridMultilevel"/>
    <w:tmpl w:val="FFD2A226"/>
    <w:lvl w:ilvl="0" w:tplc="075CAC0E">
      <w:start w:val="1"/>
      <w:numFmt w:val="bullet"/>
      <w:lvlText w:val="■"/>
      <w:lvlJc w:val="left"/>
      <w:pPr>
        <w:tabs>
          <w:tab w:val="num" w:pos="720"/>
        </w:tabs>
        <w:ind w:left="720" w:hanging="360"/>
      </w:pPr>
      <w:rPr>
        <w:rFonts w:ascii="Franklin Gothic Book" w:hAnsi="Franklin Gothic Book" w:hint="default"/>
      </w:rPr>
    </w:lvl>
    <w:lvl w:ilvl="1" w:tplc="2BDCFA60" w:tentative="1">
      <w:start w:val="1"/>
      <w:numFmt w:val="bullet"/>
      <w:lvlText w:val="■"/>
      <w:lvlJc w:val="left"/>
      <w:pPr>
        <w:tabs>
          <w:tab w:val="num" w:pos="1440"/>
        </w:tabs>
        <w:ind w:left="1440" w:hanging="360"/>
      </w:pPr>
      <w:rPr>
        <w:rFonts w:ascii="Franklin Gothic Book" w:hAnsi="Franklin Gothic Book" w:hint="default"/>
      </w:rPr>
    </w:lvl>
    <w:lvl w:ilvl="2" w:tplc="D4929E4A" w:tentative="1">
      <w:start w:val="1"/>
      <w:numFmt w:val="bullet"/>
      <w:lvlText w:val="■"/>
      <w:lvlJc w:val="left"/>
      <w:pPr>
        <w:tabs>
          <w:tab w:val="num" w:pos="2160"/>
        </w:tabs>
        <w:ind w:left="2160" w:hanging="360"/>
      </w:pPr>
      <w:rPr>
        <w:rFonts w:ascii="Franklin Gothic Book" w:hAnsi="Franklin Gothic Book" w:hint="default"/>
      </w:rPr>
    </w:lvl>
    <w:lvl w:ilvl="3" w:tplc="08261600" w:tentative="1">
      <w:start w:val="1"/>
      <w:numFmt w:val="bullet"/>
      <w:lvlText w:val="■"/>
      <w:lvlJc w:val="left"/>
      <w:pPr>
        <w:tabs>
          <w:tab w:val="num" w:pos="2880"/>
        </w:tabs>
        <w:ind w:left="2880" w:hanging="360"/>
      </w:pPr>
      <w:rPr>
        <w:rFonts w:ascii="Franklin Gothic Book" w:hAnsi="Franklin Gothic Book" w:hint="default"/>
      </w:rPr>
    </w:lvl>
    <w:lvl w:ilvl="4" w:tplc="3AB494AC" w:tentative="1">
      <w:start w:val="1"/>
      <w:numFmt w:val="bullet"/>
      <w:lvlText w:val="■"/>
      <w:lvlJc w:val="left"/>
      <w:pPr>
        <w:tabs>
          <w:tab w:val="num" w:pos="3600"/>
        </w:tabs>
        <w:ind w:left="3600" w:hanging="360"/>
      </w:pPr>
      <w:rPr>
        <w:rFonts w:ascii="Franklin Gothic Book" w:hAnsi="Franklin Gothic Book" w:hint="default"/>
      </w:rPr>
    </w:lvl>
    <w:lvl w:ilvl="5" w:tplc="18DAE290" w:tentative="1">
      <w:start w:val="1"/>
      <w:numFmt w:val="bullet"/>
      <w:lvlText w:val="■"/>
      <w:lvlJc w:val="left"/>
      <w:pPr>
        <w:tabs>
          <w:tab w:val="num" w:pos="4320"/>
        </w:tabs>
        <w:ind w:left="4320" w:hanging="360"/>
      </w:pPr>
      <w:rPr>
        <w:rFonts w:ascii="Franklin Gothic Book" w:hAnsi="Franklin Gothic Book" w:hint="default"/>
      </w:rPr>
    </w:lvl>
    <w:lvl w:ilvl="6" w:tplc="47BA19CC" w:tentative="1">
      <w:start w:val="1"/>
      <w:numFmt w:val="bullet"/>
      <w:lvlText w:val="■"/>
      <w:lvlJc w:val="left"/>
      <w:pPr>
        <w:tabs>
          <w:tab w:val="num" w:pos="5040"/>
        </w:tabs>
        <w:ind w:left="5040" w:hanging="360"/>
      </w:pPr>
      <w:rPr>
        <w:rFonts w:ascii="Franklin Gothic Book" w:hAnsi="Franklin Gothic Book" w:hint="default"/>
      </w:rPr>
    </w:lvl>
    <w:lvl w:ilvl="7" w:tplc="1E723E60" w:tentative="1">
      <w:start w:val="1"/>
      <w:numFmt w:val="bullet"/>
      <w:lvlText w:val="■"/>
      <w:lvlJc w:val="left"/>
      <w:pPr>
        <w:tabs>
          <w:tab w:val="num" w:pos="5760"/>
        </w:tabs>
        <w:ind w:left="5760" w:hanging="360"/>
      </w:pPr>
      <w:rPr>
        <w:rFonts w:ascii="Franklin Gothic Book" w:hAnsi="Franklin Gothic Book" w:hint="default"/>
      </w:rPr>
    </w:lvl>
    <w:lvl w:ilvl="8" w:tplc="3CB6A4B4" w:tentative="1">
      <w:start w:val="1"/>
      <w:numFmt w:val="bullet"/>
      <w:lvlText w:val="■"/>
      <w:lvlJc w:val="left"/>
      <w:pPr>
        <w:tabs>
          <w:tab w:val="num" w:pos="6480"/>
        </w:tabs>
        <w:ind w:left="6480" w:hanging="360"/>
      </w:pPr>
      <w:rPr>
        <w:rFonts w:ascii="Franklin Gothic Book" w:hAnsi="Franklin Gothic Book" w:hint="default"/>
      </w:rPr>
    </w:lvl>
  </w:abstractNum>
  <w:abstractNum w:abstractNumId="3" w15:restartNumberingAfterBreak="0">
    <w:nsid w:val="279E0646"/>
    <w:multiLevelType w:val="hybridMultilevel"/>
    <w:tmpl w:val="AE904644"/>
    <w:lvl w:ilvl="0" w:tplc="EAB6E762">
      <w:start w:val="1"/>
      <w:numFmt w:val="bullet"/>
      <w:lvlText w:val="■"/>
      <w:lvlJc w:val="left"/>
      <w:pPr>
        <w:tabs>
          <w:tab w:val="num" w:pos="720"/>
        </w:tabs>
        <w:ind w:left="720" w:hanging="360"/>
      </w:pPr>
      <w:rPr>
        <w:rFonts w:ascii="Franklin Gothic Book" w:hAnsi="Franklin Gothic Book" w:hint="default"/>
      </w:rPr>
    </w:lvl>
    <w:lvl w:ilvl="1" w:tplc="21BC75D8" w:tentative="1">
      <w:start w:val="1"/>
      <w:numFmt w:val="bullet"/>
      <w:lvlText w:val="■"/>
      <w:lvlJc w:val="left"/>
      <w:pPr>
        <w:tabs>
          <w:tab w:val="num" w:pos="1440"/>
        </w:tabs>
        <w:ind w:left="1440" w:hanging="360"/>
      </w:pPr>
      <w:rPr>
        <w:rFonts w:ascii="Franklin Gothic Book" w:hAnsi="Franklin Gothic Book" w:hint="default"/>
      </w:rPr>
    </w:lvl>
    <w:lvl w:ilvl="2" w:tplc="68CA667C" w:tentative="1">
      <w:start w:val="1"/>
      <w:numFmt w:val="bullet"/>
      <w:lvlText w:val="■"/>
      <w:lvlJc w:val="left"/>
      <w:pPr>
        <w:tabs>
          <w:tab w:val="num" w:pos="2160"/>
        </w:tabs>
        <w:ind w:left="2160" w:hanging="360"/>
      </w:pPr>
      <w:rPr>
        <w:rFonts w:ascii="Franklin Gothic Book" w:hAnsi="Franklin Gothic Book" w:hint="default"/>
      </w:rPr>
    </w:lvl>
    <w:lvl w:ilvl="3" w:tplc="0AE418C8" w:tentative="1">
      <w:start w:val="1"/>
      <w:numFmt w:val="bullet"/>
      <w:lvlText w:val="■"/>
      <w:lvlJc w:val="left"/>
      <w:pPr>
        <w:tabs>
          <w:tab w:val="num" w:pos="2880"/>
        </w:tabs>
        <w:ind w:left="2880" w:hanging="360"/>
      </w:pPr>
      <w:rPr>
        <w:rFonts w:ascii="Franklin Gothic Book" w:hAnsi="Franklin Gothic Book" w:hint="default"/>
      </w:rPr>
    </w:lvl>
    <w:lvl w:ilvl="4" w:tplc="1390FDD0" w:tentative="1">
      <w:start w:val="1"/>
      <w:numFmt w:val="bullet"/>
      <w:lvlText w:val="■"/>
      <w:lvlJc w:val="left"/>
      <w:pPr>
        <w:tabs>
          <w:tab w:val="num" w:pos="3600"/>
        </w:tabs>
        <w:ind w:left="3600" w:hanging="360"/>
      </w:pPr>
      <w:rPr>
        <w:rFonts w:ascii="Franklin Gothic Book" w:hAnsi="Franklin Gothic Book" w:hint="default"/>
      </w:rPr>
    </w:lvl>
    <w:lvl w:ilvl="5" w:tplc="DF2E91EE" w:tentative="1">
      <w:start w:val="1"/>
      <w:numFmt w:val="bullet"/>
      <w:lvlText w:val="■"/>
      <w:lvlJc w:val="left"/>
      <w:pPr>
        <w:tabs>
          <w:tab w:val="num" w:pos="4320"/>
        </w:tabs>
        <w:ind w:left="4320" w:hanging="360"/>
      </w:pPr>
      <w:rPr>
        <w:rFonts w:ascii="Franklin Gothic Book" w:hAnsi="Franklin Gothic Book" w:hint="default"/>
      </w:rPr>
    </w:lvl>
    <w:lvl w:ilvl="6" w:tplc="E9FACA0A" w:tentative="1">
      <w:start w:val="1"/>
      <w:numFmt w:val="bullet"/>
      <w:lvlText w:val="■"/>
      <w:lvlJc w:val="left"/>
      <w:pPr>
        <w:tabs>
          <w:tab w:val="num" w:pos="5040"/>
        </w:tabs>
        <w:ind w:left="5040" w:hanging="360"/>
      </w:pPr>
      <w:rPr>
        <w:rFonts w:ascii="Franklin Gothic Book" w:hAnsi="Franklin Gothic Book" w:hint="default"/>
      </w:rPr>
    </w:lvl>
    <w:lvl w:ilvl="7" w:tplc="6D0CF302" w:tentative="1">
      <w:start w:val="1"/>
      <w:numFmt w:val="bullet"/>
      <w:lvlText w:val="■"/>
      <w:lvlJc w:val="left"/>
      <w:pPr>
        <w:tabs>
          <w:tab w:val="num" w:pos="5760"/>
        </w:tabs>
        <w:ind w:left="5760" w:hanging="360"/>
      </w:pPr>
      <w:rPr>
        <w:rFonts w:ascii="Franklin Gothic Book" w:hAnsi="Franklin Gothic Book" w:hint="default"/>
      </w:rPr>
    </w:lvl>
    <w:lvl w:ilvl="8" w:tplc="2B9A3870" w:tentative="1">
      <w:start w:val="1"/>
      <w:numFmt w:val="bullet"/>
      <w:lvlText w:val="■"/>
      <w:lvlJc w:val="left"/>
      <w:pPr>
        <w:tabs>
          <w:tab w:val="num" w:pos="6480"/>
        </w:tabs>
        <w:ind w:left="6480" w:hanging="360"/>
      </w:pPr>
      <w:rPr>
        <w:rFonts w:ascii="Franklin Gothic Book" w:hAnsi="Franklin Gothic Book" w:hint="default"/>
      </w:rPr>
    </w:lvl>
  </w:abstractNum>
  <w:abstractNum w:abstractNumId="4" w15:restartNumberingAfterBreak="0">
    <w:nsid w:val="2A943B59"/>
    <w:multiLevelType w:val="hybridMultilevel"/>
    <w:tmpl w:val="EF8EB3F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CD46AD9"/>
    <w:multiLevelType w:val="hybridMultilevel"/>
    <w:tmpl w:val="8BFA87C2"/>
    <w:lvl w:ilvl="0" w:tplc="872AF606">
      <w:start w:val="1"/>
      <w:numFmt w:val="bullet"/>
      <w:lvlText w:val="■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FB863D4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Franklin Gothic Book" w:hAnsi="Franklin Gothic Book" w:hint="default"/>
      </w:rPr>
    </w:lvl>
    <w:lvl w:ilvl="2" w:tplc="4B94CC56" w:tentative="1">
      <w:start w:val="1"/>
      <w:numFmt w:val="bullet"/>
      <w:lvlText w:val="■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33EF590" w:tentative="1">
      <w:start w:val="1"/>
      <w:numFmt w:val="bullet"/>
      <w:lvlText w:val="■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FE6A7CA" w:tentative="1">
      <w:start w:val="1"/>
      <w:numFmt w:val="bullet"/>
      <w:lvlText w:val="■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D0211C0" w:tentative="1">
      <w:start w:val="1"/>
      <w:numFmt w:val="bullet"/>
      <w:lvlText w:val="■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E2EC0BC" w:tentative="1">
      <w:start w:val="1"/>
      <w:numFmt w:val="bullet"/>
      <w:lvlText w:val="■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63C9A7A" w:tentative="1">
      <w:start w:val="1"/>
      <w:numFmt w:val="bullet"/>
      <w:lvlText w:val="■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DDF487B8" w:tentative="1">
      <w:start w:val="1"/>
      <w:numFmt w:val="bullet"/>
      <w:lvlText w:val="■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6" w15:restartNumberingAfterBreak="0">
    <w:nsid w:val="30637F6A"/>
    <w:multiLevelType w:val="hybridMultilevel"/>
    <w:tmpl w:val="BE30CB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26E0702"/>
    <w:multiLevelType w:val="hybridMultilevel"/>
    <w:tmpl w:val="224C2C7A"/>
    <w:lvl w:ilvl="0" w:tplc="A83CAEFC">
      <w:start w:val="1"/>
      <w:numFmt w:val="bullet"/>
      <w:lvlText w:val="■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BFEF838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Franklin Gothic Book" w:hAnsi="Franklin Gothic Book" w:hint="default"/>
      </w:rPr>
    </w:lvl>
    <w:lvl w:ilvl="2" w:tplc="31E22A56" w:tentative="1">
      <w:start w:val="1"/>
      <w:numFmt w:val="bullet"/>
      <w:lvlText w:val="■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8DCA22A2" w:tentative="1">
      <w:start w:val="1"/>
      <w:numFmt w:val="bullet"/>
      <w:lvlText w:val="■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44CEC3A" w:tentative="1">
      <w:start w:val="1"/>
      <w:numFmt w:val="bullet"/>
      <w:lvlText w:val="■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15ED5B0" w:tentative="1">
      <w:start w:val="1"/>
      <w:numFmt w:val="bullet"/>
      <w:lvlText w:val="■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374C5E8" w:tentative="1">
      <w:start w:val="1"/>
      <w:numFmt w:val="bullet"/>
      <w:lvlText w:val="■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80477C4" w:tentative="1">
      <w:start w:val="1"/>
      <w:numFmt w:val="bullet"/>
      <w:lvlText w:val="■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8DE1D12" w:tentative="1">
      <w:start w:val="1"/>
      <w:numFmt w:val="bullet"/>
      <w:lvlText w:val="■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8" w15:restartNumberingAfterBreak="0">
    <w:nsid w:val="55EB7052"/>
    <w:multiLevelType w:val="hybridMultilevel"/>
    <w:tmpl w:val="B2981B9C"/>
    <w:lvl w:ilvl="0" w:tplc="A372BEC0">
      <w:start w:val="1"/>
      <w:numFmt w:val="bullet"/>
      <w:lvlText w:val="■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50AE786" w:tentative="1">
      <w:start w:val="1"/>
      <w:numFmt w:val="bullet"/>
      <w:lvlText w:val="■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776BB82" w:tentative="1">
      <w:start w:val="1"/>
      <w:numFmt w:val="bullet"/>
      <w:lvlText w:val="■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E40E9E18" w:tentative="1">
      <w:start w:val="1"/>
      <w:numFmt w:val="bullet"/>
      <w:lvlText w:val="■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73B2D70E" w:tentative="1">
      <w:start w:val="1"/>
      <w:numFmt w:val="bullet"/>
      <w:lvlText w:val="■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B97C553C" w:tentative="1">
      <w:start w:val="1"/>
      <w:numFmt w:val="bullet"/>
      <w:lvlText w:val="■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5D8B5C4" w:tentative="1">
      <w:start w:val="1"/>
      <w:numFmt w:val="bullet"/>
      <w:lvlText w:val="■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AA46E654" w:tentative="1">
      <w:start w:val="1"/>
      <w:numFmt w:val="bullet"/>
      <w:lvlText w:val="■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3B4B6EA" w:tentative="1">
      <w:start w:val="1"/>
      <w:numFmt w:val="bullet"/>
      <w:lvlText w:val="■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9" w15:restartNumberingAfterBreak="0">
    <w:nsid w:val="584924E2"/>
    <w:multiLevelType w:val="hybridMultilevel"/>
    <w:tmpl w:val="69E85B88"/>
    <w:lvl w:ilvl="0" w:tplc="F0CC6B90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Franklin Gothic Book" w:hAnsi="Franklin Gothic Book" w:hint="default"/>
      </w:rPr>
    </w:lvl>
    <w:lvl w:ilvl="1" w:tplc="01E85B58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Franklin Gothic Book" w:hAnsi="Franklin Gothic Book" w:hint="default"/>
      </w:rPr>
    </w:lvl>
    <w:lvl w:ilvl="2" w:tplc="95A8B7EC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Franklin Gothic Book" w:hAnsi="Franklin Gothic Book" w:hint="default"/>
      </w:rPr>
    </w:lvl>
    <w:lvl w:ilvl="3" w:tplc="77A67D16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Franklin Gothic Book" w:hAnsi="Franklin Gothic Book" w:hint="default"/>
      </w:rPr>
    </w:lvl>
    <w:lvl w:ilvl="4" w:tplc="3BCE97AE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Franklin Gothic Book" w:hAnsi="Franklin Gothic Book" w:hint="default"/>
      </w:rPr>
    </w:lvl>
    <w:lvl w:ilvl="5" w:tplc="73CCB462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Franklin Gothic Book" w:hAnsi="Franklin Gothic Book" w:hint="default"/>
      </w:rPr>
    </w:lvl>
    <w:lvl w:ilvl="6" w:tplc="B334512A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Franklin Gothic Book" w:hAnsi="Franklin Gothic Book" w:hint="default"/>
      </w:rPr>
    </w:lvl>
    <w:lvl w:ilvl="7" w:tplc="27FAF630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Franklin Gothic Book" w:hAnsi="Franklin Gothic Book" w:hint="default"/>
      </w:rPr>
    </w:lvl>
    <w:lvl w:ilvl="8" w:tplc="19460006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Franklin Gothic Book" w:hAnsi="Franklin Gothic Book" w:hint="default"/>
      </w:rPr>
    </w:lvl>
  </w:abstractNum>
  <w:abstractNum w:abstractNumId="10" w15:restartNumberingAfterBreak="0">
    <w:nsid w:val="59474B78"/>
    <w:multiLevelType w:val="hybridMultilevel"/>
    <w:tmpl w:val="10FC08AE"/>
    <w:lvl w:ilvl="0" w:tplc="5AA61D00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Franklin Gothic Book" w:hAnsi="Franklin Gothic Book" w:hint="default"/>
      </w:rPr>
    </w:lvl>
    <w:lvl w:ilvl="1" w:tplc="FFD07DDC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Franklin Gothic Book" w:hAnsi="Franklin Gothic Book" w:hint="default"/>
      </w:rPr>
    </w:lvl>
    <w:lvl w:ilvl="2" w:tplc="C4743D74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Franklin Gothic Book" w:hAnsi="Franklin Gothic Book" w:hint="default"/>
      </w:rPr>
    </w:lvl>
    <w:lvl w:ilvl="3" w:tplc="19B80BEE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Franklin Gothic Book" w:hAnsi="Franklin Gothic Book" w:hint="default"/>
      </w:rPr>
    </w:lvl>
    <w:lvl w:ilvl="4" w:tplc="ED7AF4BA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Franklin Gothic Book" w:hAnsi="Franklin Gothic Book" w:hint="default"/>
      </w:rPr>
    </w:lvl>
    <w:lvl w:ilvl="5" w:tplc="412A61B2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Franklin Gothic Book" w:hAnsi="Franklin Gothic Book" w:hint="default"/>
      </w:rPr>
    </w:lvl>
    <w:lvl w:ilvl="6" w:tplc="78E0995E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Franklin Gothic Book" w:hAnsi="Franklin Gothic Book" w:hint="default"/>
      </w:rPr>
    </w:lvl>
    <w:lvl w:ilvl="7" w:tplc="197ADE08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Franklin Gothic Book" w:hAnsi="Franklin Gothic Book" w:hint="default"/>
      </w:rPr>
    </w:lvl>
    <w:lvl w:ilvl="8" w:tplc="9AB6CB6A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Franklin Gothic Book" w:hAnsi="Franklin Gothic Book" w:hint="default"/>
      </w:rPr>
    </w:lvl>
  </w:abstractNum>
  <w:abstractNum w:abstractNumId="11" w15:restartNumberingAfterBreak="0">
    <w:nsid w:val="5A90100E"/>
    <w:multiLevelType w:val="hybridMultilevel"/>
    <w:tmpl w:val="2C88B7F4"/>
    <w:lvl w:ilvl="0" w:tplc="BA76E0C2">
      <w:start w:val="1"/>
      <w:numFmt w:val="bullet"/>
      <w:lvlText w:val="■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77843CE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Franklin Gothic Book" w:hAnsi="Franklin Gothic Book" w:hint="default"/>
      </w:rPr>
    </w:lvl>
    <w:lvl w:ilvl="2" w:tplc="C6507FB2" w:tentative="1">
      <w:start w:val="1"/>
      <w:numFmt w:val="bullet"/>
      <w:lvlText w:val="■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FB632B4" w:tentative="1">
      <w:start w:val="1"/>
      <w:numFmt w:val="bullet"/>
      <w:lvlText w:val="■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87097A6" w:tentative="1">
      <w:start w:val="1"/>
      <w:numFmt w:val="bullet"/>
      <w:lvlText w:val="■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B5AE688" w:tentative="1">
      <w:start w:val="1"/>
      <w:numFmt w:val="bullet"/>
      <w:lvlText w:val="■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6F09D74" w:tentative="1">
      <w:start w:val="1"/>
      <w:numFmt w:val="bullet"/>
      <w:lvlText w:val="■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9BA7EB2" w:tentative="1">
      <w:start w:val="1"/>
      <w:numFmt w:val="bullet"/>
      <w:lvlText w:val="■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93C83D8" w:tentative="1">
      <w:start w:val="1"/>
      <w:numFmt w:val="bullet"/>
      <w:lvlText w:val="■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2" w15:restartNumberingAfterBreak="0">
    <w:nsid w:val="5B341F37"/>
    <w:multiLevelType w:val="hybridMultilevel"/>
    <w:tmpl w:val="55561F66"/>
    <w:lvl w:ilvl="0" w:tplc="DCFC616E">
      <w:start w:val="1"/>
      <w:numFmt w:val="bullet"/>
      <w:lvlText w:val="■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CA0DB1C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Franklin Gothic Book" w:hAnsi="Franklin Gothic Book" w:hint="default"/>
      </w:rPr>
    </w:lvl>
    <w:lvl w:ilvl="2" w:tplc="3E0230DE" w:tentative="1">
      <w:start w:val="1"/>
      <w:numFmt w:val="bullet"/>
      <w:lvlText w:val="■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502454A" w:tentative="1">
      <w:start w:val="1"/>
      <w:numFmt w:val="bullet"/>
      <w:lvlText w:val="■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08EE5EC" w:tentative="1">
      <w:start w:val="1"/>
      <w:numFmt w:val="bullet"/>
      <w:lvlText w:val="■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4A36597E" w:tentative="1">
      <w:start w:val="1"/>
      <w:numFmt w:val="bullet"/>
      <w:lvlText w:val="■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1C41682" w:tentative="1">
      <w:start w:val="1"/>
      <w:numFmt w:val="bullet"/>
      <w:lvlText w:val="■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E1EB7B8" w:tentative="1">
      <w:start w:val="1"/>
      <w:numFmt w:val="bullet"/>
      <w:lvlText w:val="■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6DA6ABE" w:tentative="1">
      <w:start w:val="1"/>
      <w:numFmt w:val="bullet"/>
      <w:lvlText w:val="■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3" w15:restartNumberingAfterBreak="0">
    <w:nsid w:val="5FEA5B51"/>
    <w:multiLevelType w:val="hybridMultilevel"/>
    <w:tmpl w:val="E020D714"/>
    <w:lvl w:ilvl="0" w:tplc="CDD29020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Franklin Gothic Book" w:hAnsi="Franklin Gothic Book" w:hint="default"/>
      </w:rPr>
    </w:lvl>
    <w:lvl w:ilvl="1" w:tplc="C2D27EBC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Franklin Gothic Book" w:hAnsi="Franklin Gothic Book" w:hint="default"/>
      </w:rPr>
    </w:lvl>
    <w:lvl w:ilvl="2" w:tplc="519E75BC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Franklin Gothic Book" w:hAnsi="Franklin Gothic Book" w:hint="default"/>
      </w:rPr>
    </w:lvl>
    <w:lvl w:ilvl="3" w:tplc="0D82A960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Franklin Gothic Book" w:hAnsi="Franklin Gothic Book" w:hint="default"/>
      </w:rPr>
    </w:lvl>
    <w:lvl w:ilvl="4" w:tplc="4738C032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Franklin Gothic Book" w:hAnsi="Franklin Gothic Book" w:hint="default"/>
      </w:rPr>
    </w:lvl>
    <w:lvl w:ilvl="5" w:tplc="C03A19AA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Franklin Gothic Book" w:hAnsi="Franklin Gothic Book" w:hint="default"/>
      </w:rPr>
    </w:lvl>
    <w:lvl w:ilvl="6" w:tplc="EFCC1C84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Franklin Gothic Book" w:hAnsi="Franklin Gothic Book" w:hint="default"/>
      </w:rPr>
    </w:lvl>
    <w:lvl w:ilvl="7" w:tplc="6444E93A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Franklin Gothic Book" w:hAnsi="Franklin Gothic Book" w:hint="default"/>
      </w:rPr>
    </w:lvl>
    <w:lvl w:ilvl="8" w:tplc="D3504F06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Franklin Gothic Book" w:hAnsi="Franklin Gothic Book" w:hint="default"/>
      </w:rPr>
    </w:lvl>
  </w:abstractNum>
  <w:abstractNum w:abstractNumId="14" w15:restartNumberingAfterBreak="0">
    <w:nsid w:val="63115AEE"/>
    <w:multiLevelType w:val="hybridMultilevel"/>
    <w:tmpl w:val="4ADAEFC6"/>
    <w:lvl w:ilvl="0" w:tplc="45E4BFA0">
      <w:start w:val="1"/>
      <w:numFmt w:val="bullet"/>
      <w:lvlText w:val="■"/>
      <w:lvlJc w:val="left"/>
      <w:pPr>
        <w:tabs>
          <w:tab w:val="num" w:pos="720"/>
        </w:tabs>
        <w:ind w:left="720" w:hanging="360"/>
      </w:pPr>
      <w:rPr>
        <w:rFonts w:ascii="Franklin Gothic Book" w:hAnsi="Franklin Gothic Book" w:hint="default"/>
      </w:rPr>
    </w:lvl>
    <w:lvl w:ilvl="1" w:tplc="D3448C4A" w:tentative="1">
      <w:start w:val="1"/>
      <w:numFmt w:val="bullet"/>
      <w:lvlText w:val="■"/>
      <w:lvlJc w:val="left"/>
      <w:pPr>
        <w:tabs>
          <w:tab w:val="num" w:pos="1440"/>
        </w:tabs>
        <w:ind w:left="1440" w:hanging="360"/>
      </w:pPr>
      <w:rPr>
        <w:rFonts w:ascii="Franklin Gothic Book" w:hAnsi="Franklin Gothic Book" w:hint="default"/>
      </w:rPr>
    </w:lvl>
    <w:lvl w:ilvl="2" w:tplc="6EB49336" w:tentative="1">
      <w:start w:val="1"/>
      <w:numFmt w:val="bullet"/>
      <w:lvlText w:val="■"/>
      <w:lvlJc w:val="left"/>
      <w:pPr>
        <w:tabs>
          <w:tab w:val="num" w:pos="2160"/>
        </w:tabs>
        <w:ind w:left="2160" w:hanging="360"/>
      </w:pPr>
      <w:rPr>
        <w:rFonts w:ascii="Franklin Gothic Book" w:hAnsi="Franklin Gothic Book" w:hint="default"/>
      </w:rPr>
    </w:lvl>
    <w:lvl w:ilvl="3" w:tplc="13A62B5E" w:tentative="1">
      <w:start w:val="1"/>
      <w:numFmt w:val="bullet"/>
      <w:lvlText w:val="■"/>
      <w:lvlJc w:val="left"/>
      <w:pPr>
        <w:tabs>
          <w:tab w:val="num" w:pos="2880"/>
        </w:tabs>
        <w:ind w:left="2880" w:hanging="360"/>
      </w:pPr>
      <w:rPr>
        <w:rFonts w:ascii="Franklin Gothic Book" w:hAnsi="Franklin Gothic Book" w:hint="default"/>
      </w:rPr>
    </w:lvl>
    <w:lvl w:ilvl="4" w:tplc="1BF4A7E8" w:tentative="1">
      <w:start w:val="1"/>
      <w:numFmt w:val="bullet"/>
      <w:lvlText w:val="■"/>
      <w:lvlJc w:val="left"/>
      <w:pPr>
        <w:tabs>
          <w:tab w:val="num" w:pos="3600"/>
        </w:tabs>
        <w:ind w:left="3600" w:hanging="360"/>
      </w:pPr>
      <w:rPr>
        <w:rFonts w:ascii="Franklin Gothic Book" w:hAnsi="Franklin Gothic Book" w:hint="default"/>
      </w:rPr>
    </w:lvl>
    <w:lvl w:ilvl="5" w:tplc="DCF4F998" w:tentative="1">
      <w:start w:val="1"/>
      <w:numFmt w:val="bullet"/>
      <w:lvlText w:val="■"/>
      <w:lvlJc w:val="left"/>
      <w:pPr>
        <w:tabs>
          <w:tab w:val="num" w:pos="4320"/>
        </w:tabs>
        <w:ind w:left="4320" w:hanging="360"/>
      </w:pPr>
      <w:rPr>
        <w:rFonts w:ascii="Franklin Gothic Book" w:hAnsi="Franklin Gothic Book" w:hint="default"/>
      </w:rPr>
    </w:lvl>
    <w:lvl w:ilvl="6" w:tplc="C9B80ED0" w:tentative="1">
      <w:start w:val="1"/>
      <w:numFmt w:val="bullet"/>
      <w:lvlText w:val="■"/>
      <w:lvlJc w:val="left"/>
      <w:pPr>
        <w:tabs>
          <w:tab w:val="num" w:pos="5040"/>
        </w:tabs>
        <w:ind w:left="5040" w:hanging="360"/>
      </w:pPr>
      <w:rPr>
        <w:rFonts w:ascii="Franklin Gothic Book" w:hAnsi="Franklin Gothic Book" w:hint="default"/>
      </w:rPr>
    </w:lvl>
    <w:lvl w:ilvl="7" w:tplc="8692F246" w:tentative="1">
      <w:start w:val="1"/>
      <w:numFmt w:val="bullet"/>
      <w:lvlText w:val="■"/>
      <w:lvlJc w:val="left"/>
      <w:pPr>
        <w:tabs>
          <w:tab w:val="num" w:pos="5760"/>
        </w:tabs>
        <w:ind w:left="5760" w:hanging="360"/>
      </w:pPr>
      <w:rPr>
        <w:rFonts w:ascii="Franklin Gothic Book" w:hAnsi="Franklin Gothic Book" w:hint="default"/>
      </w:rPr>
    </w:lvl>
    <w:lvl w:ilvl="8" w:tplc="FF38A444" w:tentative="1">
      <w:start w:val="1"/>
      <w:numFmt w:val="bullet"/>
      <w:lvlText w:val="■"/>
      <w:lvlJc w:val="left"/>
      <w:pPr>
        <w:tabs>
          <w:tab w:val="num" w:pos="6480"/>
        </w:tabs>
        <w:ind w:left="6480" w:hanging="360"/>
      </w:pPr>
      <w:rPr>
        <w:rFonts w:ascii="Franklin Gothic Book" w:hAnsi="Franklin Gothic Book" w:hint="default"/>
      </w:rPr>
    </w:lvl>
  </w:abstractNum>
  <w:abstractNum w:abstractNumId="15" w15:restartNumberingAfterBreak="0">
    <w:nsid w:val="63A5075E"/>
    <w:multiLevelType w:val="hybridMultilevel"/>
    <w:tmpl w:val="9A8213D8"/>
    <w:lvl w:ilvl="0" w:tplc="B5F62250">
      <w:start w:val="1"/>
      <w:numFmt w:val="bullet"/>
      <w:lvlText w:val="■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206D914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Franklin Gothic Book" w:hAnsi="Franklin Gothic Book" w:hint="default"/>
      </w:rPr>
    </w:lvl>
    <w:lvl w:ilvl="2" w:tplc="55C03472" w:tentative="1">
      <w:start w:val="1"/>
      <w:numFmt w:val="bullet"/>
      <w:lvlText w:val="■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86E6BE6E" w:tentative="1">
      <w:start w:val="1"/>
      <w:numFmt w:val="bullet"/>
      <w:lvlText w:val="■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896B024" w:tentative="1">
      <w:start w:val="1"/>
      <w:numFmt w:val="bullet"/>
      <w:lvlText w:val="■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7B4A9AA" w:tentative="1">
      <w:start w:val="1"/>
      <w:numFmt w:val="bullet"/>
      <w:lvlText w:val="■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5C242B2" w:tentative="1">
      <w:start w:val="1"/>
      <w:numFmt w:val="bullet"/>
      <w:lvlText w:val="■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5ECAF62" w:tentative="1">
      <w:start w:val="1"/>
      <w:numFmt w:val="bullet"/>
      <w:lvlText w:val="■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3862C3A" w:tentative="1">
      <w:start w:val="1"/>
      <w:numFmt w:val="bullet"/>
      <w:lvlText w:val="■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6" w15:restartNumberingAfterBreak="0">
    <w:nsid w:val="6803032F"/>
    <w:multiLevelType w:val="hybridMultilevel"/>
    <w:tmpl w:val="912CC958"/>
    <w:lvl w:ilvl="0" w:tplc="CD6C439C">
      <w:start w:val="1"/>
      <w:numFmt w:val="bullet"/>
      <w:lvlText w:val="■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1FFEA882" w:tentative="1">
      <w:start w:val="1"/>
      <w:numFmt w:val="bullet"/>
      <w:lvlText w:val="■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9BA1682" w:tentative="1">
      <w:start w:val="1"/>
      <w:numFmt w:val="bullet"/>
      <w:lvlText w:val="■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2D27CAE" w:tentative="1">
      <w:start w:val="1"/>
      <w:numFmt w:val="bullet"/>
      <w:lvlText w:val="■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3CAC38C" w:tentative="1">
      <w:start w:val="1"/>
      <w:numFmt w:val="bullet"/>
      <w:lvlText w:val="■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C8A2AA0" w:tentative="1">
      <w:start w:val="1"/>
      <w:numFmt w:val="bullet"/>
      <w:lvlText w:val="■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85EC0EA" w:tentative="1">
      <w:start w:val="1"/>
      <w:numFmt w:val="bullet"/>
      <w:lvlText w:val="■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2526CEC" w:tentative="1">
      <w:start w:val="1"/>
      <w:numFmt w:val="bullet"/>
      <w:lvlText w:val="■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95AFCD6" w:tentative="1">
      <w:start w:val="1"/>
      <w:numFmt w:val="bullet"/>
      <w:lvlText w:val="■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7" w15:restartNumberingAfterBreak="0">
    <w:nsid w:val="6A8E166C"/>
    <w:multiLevelType w:val="hybridMultilevel"/>
    <w:tmpl w:val="5132754E"/>
    <w:lvl w:ilvl="0" w:tplc="6B6C9CD2">
      <w:start w:val="1"/>
      <w:numFmt w:val="bullet"/>
      <w:lvlText w:val="■"/>
      <w:lvlJc w:val="left"/>
      <w:pPr>
        <w:ind w:left="720" w:hanging="360"/>
      </w:pPr>
      <w:rPr>
        <w:rFonts w:ascii="Franklin Gothic Book" w:hAnsi="Franklin Gothic Book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445591D"/>
    <w:multiLevelType w:val="hybridMultilevel"/>
    <w:tmpl w:val="C9AA2B82"/>
    <w:lvl w:ilvl="0" w:tplc="785842DE">
      <w:start w:val="1"/>
      <w:numFmt w:val="bullet"/>
      <w:lvlText w:val="■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C6C6FBE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Franklin Gothic Book" w:hAnsi="Franklin Gothic Book" w:hint="default"/>
      </w:rPr>
    </w:lvl>
    <w:lvl w:ilvl="2" w:tplc="32D46F22" w:tentative="1">
      <w:start w:val="1"/>
      <w:numFmt w:val="bullet"/>
      <w:lvlText w:val="■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CEF080B6" w:tentative="1">
      <w:start w:val="1"/>
      <w:numFmt w:val="bullet"/>
      <w:lvlText w:val="■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5FB06F10" w:tentative="1">
      <w:start w:val="1"/>
      <w:numFmt w:val="bullet"/>
      <w:lvlText w:val="■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30C7A12" w:tentative="1">
      <w:start w:val="1"/>
      <w:numFmt w:val="bullet"/>
      <w:lvlText w:val="■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AB36EA34" w:tentative="1">
      <w:start w:val="1"/>
      <w:numFmt w:val="bullet"/>
      <w:lvlText w:val="■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0307EB0" w:tentative="1">
      <w:start w:val="1"/>
      <w:numFmt w:val="bullet"/>
      <w:lvlText w:val="■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03E7D6C" w:tentative="1">
      <w:start w:val="1"/>
      <w:numFmt w:val="bullet"/>
      <w:lvlText w:val="■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7"/>
  </w:num>
  <w:num w:numId="5">
    <w:abstractNumId w:val="14"/>
  </w:num>
  <w:num w:numId="6">
    <w:abstractNumId w:val="8"/>
  </w:num>
  <w:num w:numId="7">
    <w:abstractNumId w:val="16"/>
  </w:num>
  <w:num w:numId="8">
    <w:abstractNumId w:val="5"/>
  </w:num>
  <w:num w:numId="9">
    <w:abstractNumId w:val="11"/>
  </w:num>
  <w:num w:numId="10">
    <w:abstractNumId w:val="15"/>
  </w:num>
  <w:num w:numId="11">
    <w:abstractNumId w:val="12"/>
  </w:num>
  <w:num w:numId="12">
    <w:abstractNumId w:val="1"/>
  </w:num>
  <w:num w:numId="13">
    <w:abstractNumId w:val="7"/>
  </w:num>
  <w:num w:numId="14">
    <w:abstractNumId w:val="18"/>
  </w:num>
  <w:num w:numId="15">
    <w:abstractNumId w:val="10"/>
  </w:num>
  <w:num w:numId="16">
    <w:abstractNumId w:val="13"/>
  </w:num>
  <w:num w:numId="17">
    <w:abstractNumId w:val="9"/>
  </w:num>
  <w:num w:numId="18">
    <w:abstractNumId w:val="4"/>
  </w:num>
  <w:num w:numId="1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1171D"/>
    <w:rsid w:val="000046B5"/>
    <w:rsid w:val="000242EB"/>
    <w:rsid w:val="00035396"/>
    <w:rsid w:val="0006183D"/>
    <w:rsid w:val="00073947"/>
    <w:rsid w:val="000A1C24"/>
    <w:rsid w:val="000B127F"/>
    <w:rsid w:val="000C6B81"/>
    <w:rsid w:val="000D7647"/>
    <w:rsid w:val="000E1A3D"/>
    <w:rsid w:val="000E5FE6"/>
    <w:rsid w:val="000F1357"/>
    <w:rsid w:val="00154882"/>
    <w:rsid w:val="00164042"/>
    <w:rsid w:val="00170BF8"/>
    <w:rsid w:val="00180520"/>
    <w:rsid w:val="001B1F04"/>
    <w:rsid w:val="001B4811"/>
    <w:rsid w:val="001E2D54"/>
    <w:rsid w:val="001E3E2A"/>
    <w:rsid w:val="002034AA"/>
    <w:rsid w:val="002546A3"/>
    <w:rsid w:val="002720CD"/>
    <w:rsid w:val="00291B6F"/>
    <w:rsid w:val="002A0EE7"/>
    <w:rsid w:val="00311EFD"/>
    <w:rsid w:val="00390E5E"/>
    <w:rsid w:val="003E440B"/>
    <w:rsid w:val="0045405E"/>
    <w:rsid w:val="00467A5F"/>
    <w:rsid w:val="004A7B34"/>
    <w:rsid w:val="004E460F"/>
    <w:rsid w:val="004E5CA9"/>
    <w:rsid w:val="005200A1"/>
    <w:rsid w:val="0052340E"/>
    <w:rsid w:val="00570158"/>
    <w:rsid w:val="005A519A"/>
    <w:rsid w:val="005B51A2"/>
    <w:rsid w:val="005D4ECC"/>
    <w:rsid w:val="005E22AE"/>
    <w:rsid w:val="005F7471"/>
    <w:rsid w:val="006360ED"/>
    <w:rsid w:val="00640CEB"/>
    <w:rsid w:val="006D63BC"/>
    <w:rsid w:val="006E3704"/>
    <w:rsid w:val="00702EA7"/>
    <w:rsid w:val="0071171D"/>
    <w:rsid w:val="00720F4E"/>
    <w:rsid w:val="00723853"/>
    <w:rsid w:val="00734FA8"/>
    <w:rsid w:val="00764559"/>
    <w:rsid w:val="007849CB"/>
    <w:rsid w:val="00792444"/>
    <w:rsid w:val="007A0395"/>
    <w:rsid w:val="008965A5"/>
    <w:rsid w:val="008A17D8"/>
    <w:rsid w:val="008C16C8"/>
    <w:rsid w:val="008C2E79"/>
    <w:rsid w:val="008C5D7F"/>
    <w:rsid w:val="00905A53"/>
    <w:rsid w:val="00912AA1"/>
    <w:rsid w:val="00920118"/>
    <w:rsid w:val="00964E58"/>
    <w:rsid w:val="00972500"/>
    <w:rsid w:val="009A086E"/>
    <w:rsid w:val="009A1E63"/>
    <w:rsid w:val="009B575D"/>
    <w:rsid w:val="009D0367"/>
    <w:rsid w:val="00A02D28"/>
    <w:rsid w:val="00A0770F"/>
    <w:rsid w:val="00A706FA"/>
    <w:rsid w:val="00A7554F"/>
    <w:rsid w:val="00A91B72"/>
    <w:rsid w:val="00AA47CD"/>
    <w:rsid w:val="00B06EEA"/>
    <w:rsid w:val="00B24F17"/>
    <w:rsid w:val="00B41D22"/>
    <w:rsid w:val="00B45A34"/>
    <w:rsid w:val="00B52F6C"/>
    <w:rsid w:val="00B5350D"/>
    <w:rsid w:val="00B8181D"/>
    <w:rsid w:val="00B92B05"/>
    <w:rsid w:val="00BD7391"/>
    <w:rsid w:val="00BD79D4"/>
    <w:rsid w:val="00BE714F"/>
    <w:rsid w:val="00C837B8"/>
    <w:rsid w:val="00CD0640"/>
    <w:rsid w:val="00CD502A"/>
    <w:rsid w:val="00CE58C5"/>
    <w:rsid w:val="00D17072"/>
    <w:rsid w:val="00D23244"/>
    <w:rsid w:val="00D63D71"/>
    <w:rsid w:val="00D7010A"/>
    <w:rsid w:val="00DB1C88"/>
    <w:rsid w:val="00DB65AD"/>
    <w:rsid w:val="00DE2EF3"/>
    <w:rsid w:val="00DE638E"/>
    <w:rsid w:val="00E153D2"/>
    <w:rsid w:val="00E233A3"/>
    <w:rsid w:val="00E94FD7"/>
    <w:rsid w:val="00EA2E86"/>
    <w:rsid w:val="00EB1527"/>
    <w:rsid w:val="00F055E5"/>
    <w:rsid w:val="00F436CF"/>
    <w:rsid w:val="00F51CFE"/>
    <w:rsid w:val="00F61C24"/>
    <w:rsid w:val="00F81D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8379D16"/>
  <w15:chartTrackingRefBased/>
  <w15:docId w15:val="{B283B283-4F53-4A76-BEC7-9399880D1C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ru-RU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B575D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D739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4370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965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895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679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7144979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7773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61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4982072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5439785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9955810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2860870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9234817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1184542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0134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8976049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9386553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345006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1296254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3413937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7861283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7927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519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0833250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0259716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273724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8970240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165438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5635253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3226947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3960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155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8524558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1139320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6320647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2711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6315499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400230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7439931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7106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6046861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5890066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4925222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3030608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223018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2190286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3118812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9112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430494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0379907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0973700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245839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2000799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5329951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1679196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772772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0743865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1874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56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3504831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036030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4466663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982339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1000278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3865464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9391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834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880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0422484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1536824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5393501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8537925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7591660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3686795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5523494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4302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466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78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9162078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6441661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4569205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0542410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6126987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580902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6055523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0356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4998272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4855757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6101537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210692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478285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5796978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7034675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7801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9528370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990937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537186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719019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8927548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889952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1141782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1781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872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6352471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8677530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3002114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594711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4496634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7802190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6461028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3231455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9237690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1268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886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656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534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020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838629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5052050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091947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4883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3932059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099334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6733580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3678893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9050178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9042907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9887077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2818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2414310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4347410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68378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0668738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1288119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6876937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3952936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6.png"/><Relationship Id="rId18" Type="http://schemas.openxmlformats.org/officeDocument/2006/relationships/image" Target="media/image11.emf"/><Relationship Id="rId3" Type="http://schemas.openxmlformats.org/officeDocument/2006/relationships/settings" Target="settings.xml"/><Relationship Id="rId21" Type="http://schemas.openxmlformats.org/officeDocument/2006/relationships/package" Target="embeddings/Microsoft_Visio_Drawing4.vsdx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2.emf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2.vsdx"/><Relationship Id="rId5" Type="http://schemas.openxmlformats.org/officeDocument/2006/relationships/image" Target="media/image1.emf"/><Relationship Id="rId15" Type="http://schemas.openxmlformats.org/officeDocument/2006/relationships/image" Target="media/image8.png"/><Relationship Id="rId23" Type="http://schemas.openxmlformats.org/officeDocument/2006/relationships/theme" Target="theme/theme1.xml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3.vsdx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7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3</TotalTime>
  <Pages>17</Pages>
  <Words>2371</Words>
  <Characters>13516</Characters>
  <Application>Microsoft Office Word</Application>
  <DocSecurity>0</DocSecurity>
  <Lines>112</Lines>
  <Paragraphs>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8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gor</dc:creator>
  <cp:keywords/>
  <dc:description/>
  <cp:lastModifiedBy>Egor</cp:lastModifiedBy>
  <cp:revision>90</cp:revision>
  <dcterms:created xsi:type="dcterms:W3CDTF">2022-09-20T19:21:00Z</dcterms:created>
  <dcterms:modified xsi:type="dcterms:W3CDTF">2022-11-29T20:50:00Z</dcterms:modified>
</cp:coreProperties>
</file>